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781" w:type="dxa"/>
        <w:tblInd w:w="-72" w:type="dxa"/>
        <w:tblBorders>
          <w:bottom w:val="single" w:sz="18" w:space="0" w:color="auto"/>
        </w:tblBorders>
        <w:tblLayout w:type="fixed"/>
        <w:tblCellMar>
          <w:left w:w="70" w:type="dxa"/>
          <w:right w:w="70" w:type="dxa"/>
        </w:tblCellMar>
        <w:tblLook w:val="04A0"/>
      </w:tblPr>
      <w:tblGrid>
        <w:gridCol w:w="4678"/>
        <w:gridCol w:w="1134"/>
        <w:gridCol w:w="3969"/>
      </w:tblGrid>
      <w:tr w:rsidR="009E0124" w:rsidRPr="006A3337" w:rsidTr="00FB4B93">
        <w:trPr>
          <w:trHeight w:val="1981"/>
        </w:trPr>
        <w:tc>
          <w:tcPr>
            <w:tcW w:w="4678" w:type="dxa"/>
            <w:tcBorders>
              <w:top w:val="nil"/>
              <w:left w:val="nil"/>
              <w:bottom w:val="single" w:sz="18" w:space="0" w:color="auto"/>
              <w:right w:val="nil"/>
            </w:tcBorders>
          </w:tcPr>
          <w:p w:rsidR="009E0124" w:rsidRPr="006A3337" w:rsidRDefault="009E0124" w:rsidP="00FB4B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ИСПОЛНИТЕЛЬНЫЙ </w:t>
            </w:r>
          </w:p>
          <w:p w:rsidR="009E0124" w:rsidRPr="006A3337" w:rsidRDefault="009E0124" w:rsidP="00FB4B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КОМИТЕТ 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БАГАЕВСКОГО</w:t>
            </w: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    СЕЛЬСКОГО ПОСЕЛЕНИЯ</w:t>
            </w:r>
          </w:p>
          <w:p w:rsidR="009E0124" w:rsidRPr="006A3337" w:rsidRDefault="009E0124" w:rsidP="00FB4B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АЙБИЦКОГО МУНИЦИПАЛЬНОГО РАЙОНА</w:t>
            </w:r>
          </w:p>
          <w:p w:rsidR="009E0124" w:rsidRPr="006A3337" w:rsidRDefault="009E0124" w:rsidP="00FB4B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РЕСПУБЛИКИ ТАТАРСТАН</w:t>
            </w:r>
          </w:p>
          <w:p w:rsidR="009E0124" w:rsidRPr="006A3337" w:rsidRDefault="009E0124" w:rsidP="00FB4B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18" w:space="0" w:color="auto"/>
              <w:right w:val="nil"/>
            </w:tcBorders>
            <w:hideMark/>
          </w:tcPr>
          <w:p w:rsidR="009E0124" w:rsidRPr="006A3337" w:rsidRDefault="009E0124" w:rsidP="00FB4B93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single" w:sz="18" w:space="0" w:color="auto"/>
              <w:right w:val="nil"/>
            </w:tcBorders>
          </w:tcPr>
          <w:p w:rsidR="009E0124" w:rsidRPr="006A3337" w:rsidRDefault="009E0124" w:rsidP="00FB4B9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ТАТАРСТАН </w:t>
            </w: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tt-RU" w:eastAsia="ru-RU"/>
              </w:rPr>
              <w:t>Р</w:t>
            </w: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ЕСПУБЛИКАСЫ</w:t>
            </w:r>
          </w:p>
          <w:p w:rsidR="009E0124" w:rsidRPr="006A3337" w:rsidRDefault="009E0124" w:rsidP="00FB4B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tt-RU" w:eastAsia="ru-RU"/>
              </w:rPr>
            </w:pP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АЙБЫЧ</w:t>
            </w:r>
          </w:p>
          <w:p w:rsidR="009E0124" w:rsidRPr="006A3337" w:rsidRDefault="009E0124" w:rsidP="00FB4B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 МУНИЦИПАЛЬ РАЙОНЫ</w:t>
            </w:r>
          </w:p>
          <w:p w:rsidR="009E0124" w:rsidRPr="006A3337" w:rsidRDefault="009E0124" w:rsidP="00FB4B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БАГАЙ </w:t>
            </w: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 АВЫЛ ЖИРЛЕГЕ БАШКАРМА КОМИТЕТЫ</w:t>
            </w:r>
          </w:p>
          <w:p w:rsidR="009E0124" w:rsidRPr="006A3337" w:rsidRDefault="009E0124" w:rsidP="00FB4B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tt-RU" w:eastAsia="ru-RU"/>
              </w:rPr>
            </w:pPr>
          </w:p>
        </w:tc>
      </w:tr>
    </w:tbl>
    <w:p w:rsidR="009E0124" w:rsidRPr="006A3337" w:rsidRDefault="009E0124" w:rsidP="009E0124">
      <w:pPr>
        <w:spacing w:after="0" w:line="240" w:lineRule="auto"/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w:t xml:space="preserve">                                                  </w:t>
      </w:r>
    </w:p>
    <w:p w:rsidR="009E0124" w:rsidRPr="006C6122" w:rsidRDefault="009E0124" w:rsidP="009E0124">
      <w:pPr>
        <w:spacing w:after="0" w:line="240" w:lineRule="auto"/>
        <w:rPr>
          <w:rFonts w:ascii="Times New Roman" w:eastAsia="Times New Roman" w:hAnsi="Times New Roman" w:cs="Times New Roman"/>
          <w:noProof/>
          <w:sz w:val="28"/>
          <w:szCs w:val="28"/>
          <w:lang w:val="tt-RU" w:eastAsia="ru-RU"/>
        </w:rPr>
      </w:pPr>
      <w:r w:rsidRPr="006C6122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          ПОСТАНОВЛЕНИЕ                                                            КАРАР</w:t>
      </w:r>
    </w:p>
    <w:p w:rsidR="009E0124" w:rsidRPr="006A3337" w:rsidRDefault="009E0124" w:rsidP="009E0124">
      <w:pPr>
        <w:spacing w:after="0" w:line="240" w:lineRule="auto"/>
        <w:rPr>
          <w:rFonts w:ascii="Times New Roman" w:eastAsia="Times New Roman" w:hAnsi="Times New Roman" w:cs="Times New Roman"/>
          <w:b/>
          <w:noProof/>
          <w:sz w:val="28"/>
          <w:szCs w:val="28"/>
          <w:lang w:val="tt-RU" w:eastAsia="ru-RU"/>
        </w:rPr>
      </w:pPr>
    </w:p>
    <w:p w:rsidR="009E0124" w:rsidRPr="006A3337" w:rsidRDefault="009E0124" w:rsidP="009E012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30.10.2015 год</w:t>
      </w:r>
      <w:r w:rsidRPr="006A333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</w:t>
      </w:r>
      <w:r w:rsidRPr="006A333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с. 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>Багаево</w:t>
      </w:r>
      <w:r w:rsidRPr="006A333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</w:t>
      </w:r>
      <w:r w:rsidRPr="006A333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№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11</w:t>
      </w:r>
    </w:p>
    <w:p w:rsidR="009E0124" w:rsidRDefault="009E0124" w:rsidP="009E0124">
      <w:pPr>
        <w:pStyle w:val="ConsPlusNormal"/>
        <w:jc w:val="both"/>
        <w:rPr>
          <w:rFonts w:asciiTheme="minorHAnsi" w:eastAsiaTheme="minorHAnsi" w:hAnsiTheme="minorHAnsi" w:cstheme="minorBidi"/>
          <w:szCs w:val="22"/>
          <w:lang w:eastAsia="en-US"/>
        </w:rPr>
      </w:pPr>
    </w:p>
    <w:p w:rsidR="009E0124" w:rsidRDefault="009E0124" w:rsidP="009E0124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9E0124" w:rsidRPr="00C31572" w:rsidRDefault="009E0124" w:rsidP="009E0124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sz w:val="28"/>
          <w:szCs w:val="28"/>
          <w:lang w:eastAsia="ru-RU"/>
        </w:rPr>
        <w:t>Об утверждении административн</w:t>
      </w:r>
      <w:r>
        <w:rPr>
          <w:rFonts w:ascii="Times New Roman" w:hAnsi="Times New Roman"/>
          <w:b/>
          <w:sz w:val="28"/>
          <w:szCs w:val="28"/>
        </w:rPr>
        <w:t>ого</w:t>
      </w:r>
      <w:r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регламент</w:t>
      </w:r>
      <w:r>
        <w:rPr>
          <w:rFonts w:ascii="Times New Roman" w:hAnsi="Times New Roman"/>
          <w:b/>
          <w:sz w:val="28"/>
          <w:szCs w:val="28"/>
        </w:rPr>
        <w:t>а</w:t>
      </w:r>
      <w:r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предоставления муниципальной услуги </w:t>
      </w:r>
      <w:r w:rsidRPr="00C3157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по присвоению, изменению и аннулированию адресов </w:t>
      </w:r>
    </w:p>
    <w:p w:rsidR="009E0124" w:rsidRPr="00C31572" w:rsidRDefault="009E0124" w:rsidP="009E012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9E0124" w:rsidRPr="00844C4D" w:rsidRDefault="009E0124" w:rsidP="009E012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4C4D">
        <w:rPr>
          <w:rFonts w:ascii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hAnsi="Times New Roman" w:cs="Times New Roman"/>
          <w:sz w:val="28"/>
          <w:szCs w:val="28"/>
        </w:rPr>
        <w:t xml:space="preserve"> целях приведения в соответствии с действующим законодательством</w:t>
      </w:r>
      <w:r w:rsidRPr="00844C4D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 Исполнительный комитет Багаевского сельского поселения </w:t>
      </w:r>
      <w:r w:rsidRPr="00844C4D">
        <w:rPr>
          <w:rFonts w:ascii="Times New Roman" w:hAnsi="Times New Roman" w:cs="Times New Roman"/>
          <w:sz w:val="28"/>
          <w:szCs w:val="28"/>
        </w:rPr>
        <w:t>ПОСТАНОВЛЯ</w:t>
      </w:r>
      <w:r>
        <w:rPr>
          <w:rFonts w:ascii="Times New Roman" w:hAnsi="Times New Roman" w:cs="Times New Roman"/>
          <w:sz w:val="28"/>
          <w:szCs w:val="28"/>
        </w:rPr>
        <w:t>ЕТ</w:t>
      </w:r>
      <w:r w:rsidRPr="00844C4D">
        <w:rPr>
          <w:rFonts w:ascii="Times New Roman" w:hAnsi="Times New Roman" w:cs="Times New Roman"/>
          <w:sz w:val="28"/>
          <w:szCs w:val="28"/>
        </w:rPr>
        <w:t>:</w:t>
      </w:r>
    </w:p>
    <w:p w:rsidR="009E0124" w:rsidRPr="00844C4D" w:rsidRDefault="009E0124" w:rsidP="009E0124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9E0124" w:rsidRPr="00C31572" w:rsidRDefault="009E0124" w:rsidP="009E0124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844C4D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.У</w:t>
      </w:r>
      <w:r w:rsidRPr="000F0DCB">
        <w:rPr>
          <w:rFonts w:ascii="Times New Roman" w:hAnsi="Times New Roman" w:cs="Times New Roman"/>
          <w:sz w:val="28"/>
          <w:szCs w:val="28"/>
        </w:rPr>
        <w:t>твердить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ивный регламент </w:t>
      </w:r>
      <w:r w:rsidRPr="00C31572">
        <w:rPr>
          <w:rFonts w:ascii="Times New Roman" w:eastAsia="Times New Roman" w:hAnsi="Times New Roman"/>
          <w:sz w:val="28"/>
          <w:szCs w:val="28"/>
          <w:lang w:eastAsia="ru-RU"/>
        </w:rPr>
        <w:t>предоставления муниципальной услуги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C3157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о присвоению, изменению и аннулированию адресов </w:t>
      </w:r>
    </w:p>
    <w:p w:rsidR="009E0124" w:rsidRDefault="009E0124" w:rsidP="009E0124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C31572">
        <w:rPr>
          <w:rFonts w:ascii="Times New Roman" w:hAnsi="Times New Roman" w:cs="Times New Roman"/>
          <w:sz w:val="28"/>
          <w:szCs w:val="28"/>
        </w:rPr>
        <w:t>согласно приложению к настоящему Постановлению.</w:t>
      </w:r>
    </w:p>
    <w:p w:rsidR="009E0124" w:rsidRPr="00474EE9" w:rsidRDefault="009E0124" w:rsidP="009E0124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2.Признать утратившим силу Административный регламент </w:t>
      </w:r>
      <w:r w:rsidRPr="00C31572">
        <w:rPr>
          <w:rFonts w:ascii="Times New Roman" w:hAnsi="Times New Roman"/>
          <w:sz w:val="28"/>
          <w:szCs w:val="28"/>
        </w:rPr>
        <w:t xml:space="preserve">предоставления муниципальной услуги </w:t>
      </w:r>
      <w:r w:rsidRPr="00C31572">
        <w:rPr>
          <w:rFonts w:ascii="Times New Roman" w:hAnsi="Times New Roman" w:cs="Times New Roman"/>
          <w:bCs/>
          <w:sz w:val="28"/>
          <w:szCs w:val="28"/>
        </w:rPr>
        <w:t>по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474EE9">
        <w:rPr>
          <w:rFonts w:ascii="Times New Roman" w:hAnsi="Times New Roman" w:cs="Times New Roman"/>
          <w:sz w:val="28"/>
          <w:szCs w:val="28"/>
        </w:rPr>
        <w:t>присвоению (изменению, уточнению, аннулированию) адреса объекту</w:t>
      </w:r>
      <w:r>
        <w:rPr>
          <w:rFonts w:ascii="Times New Roman" w:hAnsi="Times New Roman" w:cs="Times New Roman"/>
          <w:sz w:val="28"/>
          <w:szCs w:val="28"/>
        </w:rPr>
        <w:t>, утвержденный постановлением Исполнительного комитета Багаевского сельского поселения от 11.02  2014 № 2.</w:t>
      </w:r>
    </w:p>
    <w:p w:rsidR="009E0124" w:rsidRPr="000F0DCB" w:rsidRDefault="009E0124" w:rsidP="009E0124">
      <w:pPr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F0DCB">
        <w:rPr>
          <w:rFonts w:ascii="Times New Roman" w:hAnsi="Times New Roman" w:cs="Times New Roman"/>
          <w:sz w:val="28"/>
          <w:szCs w:val="28"/>
        </w:rPr>
        <w:t xml:space="preserve">2.Опубликовать настоящее Постановление в </w:t>
      </w:r>
      <w:r w:rsidRPr="000F0DCB">
        <w:rPr>
          <w:rFonts w:ascii="Times New Roman" w:eastAsia="Times New Roman" w:hAnsi="Times New Roman" w:cs="Times New Roman"/>
          <w:sz w:val="28"/>
          <w:szCs w:val="28"/>
          <w:lang w:eastAsia="ru-RU"/>
        </w:rPr>
        <w:t>«Официальном портале правовой информации Республики Татарстан» (</w:t>
      </w:r>
      <w:r w:rsidRPr="000F0D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RAVO</w:t>
      </w:r>
      <w:r w:rsidRPr="000F0DC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0F0D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ATARSTAN</w:t>
      </w:r>
      <w:r w:rsidRPr="000F0DC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0F0D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U</w:t>
      </w:r>
      <w:r w:rsidRPr="000F0DC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</w:t>
      </w:r>
      <w:r w:rsidRPr="000F0DCB">
        <w:rPr>
          <w:rFonts w:ascii="Times New Roman" w:hAnsi="Times New Roman" w:cs="Times New Roman"/>
          <w:sz w:val="28"/>
          <w:szCs w:val="28"/>
        </w:rPr>
        <w:t>и разместить на официальном сайте Б</w:t>
      </w:r>
      <w:r>
        <w:rPr>
          <w:rFonts w:ascii="Times New Roman" w:hAnsi="Times New Roman" w:cs="Times New Roman"/>
          <w:sz w:val="28"/>
          <w:szCs w:val="28"/>
        </w:rPr>
        <w:t>агаевского</w:t>
      </w:r>
      <w:r w:rsidRPr="000F0DCB">
        <w:rPr>
          <w:rFonts w:ascii="Times New Roman" w:hAnsi="Times New Roman" w:cs="Times New Roman"/>
          <w:sz w:val="28"/>
          <w:szCs w:val="28"/>
        </w:rPr>
        <w:t xml:space="preserve"> сельского поселения.</w:t>
      </w:r>
    </w:p>
    <w:p w:rsidR="009E0124" w:rsidRPr="000F0DCB" w:rsidRDefault="009E0124" w:rsidP="009E012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F0DCB">
        <w:rPr>
          <w:rFonts w:ascii="Times New Roman" w:hAnsi="Times New Roman" w:cs="Times New Roman"/>
          <w:sz w:val="28"/>
          <w:szCs w:val="28"/>
        </w:rPr>
        <w:t>3. Установить, что настоящее Постановление вступает в силу со дня его официального опубликования.</w:t>
      </w:r>
    </w:p>
    <w:p w:rsidR="009E0124" w:rsidRPr="000F0DCB" w:rsidRDefault="009E0124" w:rsidP="009E0124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F0DCB">
        <w:rPr>
          <w:rFonts w:ascii="Times New Roman" w:hAnsi="Times New Roman" w:cs="Times New Roman"/>
          <w:sz w:val="28"/>
          <w:szCs w:val="28"/>
        </w:rPr>
        <w:t>4. Контроль за исполнением настоящего Постановления оставляю за собой.</w:t>
      </w:r>
    </w:p>
    <w:p w:rsidR="009E0124" w:rsidRDefault="009E0124" w:rsidP="009E0124">
      <w:pPr>
        <w:rPr>
          <w:rFonts w:ascii="Times New Roman" w:hAnsi="Times New Roman" w:cs="Times New Roman"/>
          <w:sz w:val="28"/>
          <w:szCs w:val="28"/>
        </w:rPr>
      </w:pPr>
    </w:p>
    <w:p w:rsidR="009E0124" w:rsidRDefault="009E0124" w:rsidP="009E0124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E0124" w:rsidRPr="009E0124" w:rsidRDefault="009E0124" w:rsidP="009E0124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F0DC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Руководитель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                                                                    Р.Ф.Кузнецова</w:t>
      </w:r>
    </w:p>
    <w:p w:rsidR="009E0124" w:rsidRDefault="009E0124" w:rsidP="009E0124"/>
    <w:p w:rsidR="009E0124" w:rsidRDefault="009E0124" w:rsidP="002D528A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0124" w:rsidRDefault="009E0124" w:rsidP="002D528A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0124" w:rsidRDefault="009E0124" w:rsidP="002D528A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0124" w:rsidRDefault="009E0124" w:rsidP="002D528A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0124" w:rsidRDefault="009E0124" w:rsidP="002D528A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0124" w:rsidRDefault="009E0124" w:rsidP="002D528A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0124" w:rsidRDefault="009E0124" w:rsidP="002D528A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0124" w:rsidRDefault="009E0124" w:rsidP="002D528A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0124" w:rsidRDefault="009E0124" w:rsidP="002D528A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0124" w:rsidRDefault="009E0124" w:rsidP="002D528A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0124" w:rsidRDefault="009E0124" w:rsidP="002D528A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E0124" w:rsidRDefault="009E0124" w:rsidP="002D528A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D528A" w:rsidRPr="00EA6AC9" w:rsidRDefault="002D528A" w:rsidP="002D528A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6AC9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ложение</w:t>
      </w:r>
    </w:p>
    <w:p w:rsidR="002D528A" w:rsidRPr="002D528A" w:rsidRDefault="002D528A" w:rsidP="002D528A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6AC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постановлению</w:t>
      </w:r>
      <w:r w:rsidRPr="002D52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сполнительного комитета </w:t>
      </w:r>
      <w:r w:rsidR="00EA6AC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агаевского сельского поселения Кайбицкого муниципального района </w:t>
      </w:r>
      <w:r w:rsidRPr="002D52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спублики Татарстан </w:t>
      </w:r>
    </w:p>
    <w:p w:rsidR="002D528A" w:rsidRPr="002D528A" w:rsidRDefault="00EA6AC9" w:rsidP="002D528A">
      <w:pPr>
        <w:spacing w:after="0" w:line="240" w:lineRule="auto"/>
        <w:ind w:left="6521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 «30 </w:t>
      </w:r>
      <w:r w:rsidR="002D528A" w:rsidRPr="002D52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»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ктября</w:t>
      </w:r>
      <w:r w:rsidR="002D528A" w:rsidRPr="002D52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201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5</w:t>
      </w:r>
      <w:r w:rsidR="002D528A" w:rsidRPr="002D52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г. №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11</w:t>
      </w:r>
    </w:p>
    <w:p w:rsidR="002D528A" w:rsidRPr="002D528A" w:rsidRDefault="002D528A" w:rsidP="002D528A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</w:pPr>
    </w:p>
    <w:p w:rsidR="002D528A" w:rsidRPr="002D528A" w:rsidRDefault="002D528A" w:rsidP="002D528A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</w:pPr>
      <w:r w:rsidRPr="002D528A"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2D528A" w:rsidRPr="00E852DB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предоставления </w:t>
      </w:r>
      <w:r w:rsidRPr="002D52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униципальной</w:t>
      </w:r>
      <w:r w:rsidRPr="002D528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услуги по </w:t>
      </w:r>
      <w:r w:rsidRPr="00E852DB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рисвоению, изменению и аннулированию адресов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своение адресов объектам адресации, изменение, аннулирование адресов, присвоение наименований элементам улично-дорожной сети (за исключением автомобильных дорог федерального значения, автомобильных дорог регионального или межмуниципального значения), наименований элементам планировочной структуры в границах межселенной территории муниципального района, изменение, аннулирование таких наименований, размещение информации в государственном адресном реестре.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strike/>
          <w:color w:val="4472C4"/>
          <w:sz w:val="28"/>
          <w:szCs w:val="28"/>
          <w:lang w:eastAsia="ru-RU"/>
        </w:rPr>
      </w:pPr>
    </w:p>
    <w:p w:rsidR="002D528A" w:rsidRPr="002D528A" w:rsidRDefault="002D528A" w:rsidP="002D528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D528A" w:rsidRPr="002D528A" w:rsidRDefault="002D528A" w:rsidP="002D528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2D528A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1. Общие положения</w:t>
      </w:r>
    </w:p>
    <w:p w:rsidR="002D528A" w:rsidRPr="002D528A" w:rsidRDefault="002D528A" w:rsidP="002D528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2D528A" w:rsidRPr="002D528A" w:rsidRDefault="002D528A" w:rsidP="002D528A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0"/>
          <w:lang w:eastAsia="zh-CN"/>
        </w:rPr>
      </w:pPr>
      <w:r w:rsidRPr="002D528A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1.1.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zh-CN"/>
        </w:rPr>
        <w:t>Настоящий административный регламент предоставления муниципальной услуги (далее – Регламент)</w:t>
      </w:r>
      <w:r w:rsidRPr="002D528A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устанавливает стандарт и порядок предоставления муниципальной услуги </w:t>
      </w:r>
      <w:r w:rsidRPr="00E852DB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по </w:t>
      </w:r>
      <w:r w:rsidRPr="00E852DB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присвоению, изменению аннулированию адресов</w:t>
      </w:r>
      <w:r w:rsidRPr="002D528A">
        <w:rPr>
          <w:rFonts w:ascii="Times New Roman" w:eastAsia="Times New Roman" w:hAnsi="Times New Roman" w:cs="Times New Roman"/>
          <w:sz w:val="28"/>
          <w:szCs w:val="20"/>
          <w:lang w:eastAsia="zh-CN"/>
        </w:rPr>
        <w:t>(далее – муниципальная</w:t>
      </w:r>
      <w:r w:rsidR="00156C86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 </w:t>
      </w:r>
      <w:r w:rsidRPr="002D528A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услуга). 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2D528A">
        <w:rPr>
          <w:rFonts w:ascii="Times New Roman" w:eastAsia="Times New Roman" w:hAnsi="Times New Roman" w:cs="Arial"/>
          <w:sz w:val="28"/>
          <w:szCs w:val="20"/>
          <w:lang w:eastAsia="ru-RU"/>
        </w:rPr>
        <w:t>1.2. </w:t>
      </w:r>
      <w:r w:rsidRPr="002D528A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Получатели муниципальной услуги: ф</w:t>
      </w:r>
      <w:r w:rsidRPr="002D528A">
        <w:rPr>
          <w:rFonts w:ascii="Times New Roman" w:eastAsia="Times New Roman" w:hAnsi="Times New Roman" w:cs="Times New Roman"/>
          <w:sz w:val="28"/>
          <w:szCs w:val="20"/>
          <w:lang w:eastAsia="ru-RU"/>
        </w:rPr>
        <w:t>изические и юридические лица (далее - заявитель)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  <w:t>Заявление о присвоении объекту адресации адреса или об аннулировании его адреса (далее - заявление) подается собственником объекта адресации по собственной инициативе либо лицом, обладающим одним из следующих вещных прав на объект адресации: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  <w:t>а) право хозяйственного ведения;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  <w:t>б) право оперативного управления;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  <w:t>в) право пожизненно наследуемого владения;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  <w:t>г) право постоянного (бессрочного) пользования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1.3.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униципальная услуга предоставляется исполнительным комитетом </w:t>
      </w:r>
      <w:r w:rsidR="00EA6AC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агаевского сельского поселения Кайбицкого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Республики Татарстан (далее – Исполком)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полнитель муниципальной услуги - </w:t>
      </w:r>
      <w:r w:rsidR="00EA6AC9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ком</w:t>
      </w:r>
    </w:p>
    <w:p w:rsidR="002D528A" w:rsidRPr="002D528A" w:rsidRDefault="002D528A" w:rsidP="002D528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. Место нахождение исполкома: </w:t>
      </w:r>
      <w:r w:rsidR="00156C86">
        <w:rPr>
          <w:rFonts w:ascii="Times New Roman" w:eastAsia="Times New Roman" w:hAnsi="Times New Roman" w:cs="Times New Roman"/>
          <w:sz w:val="28"/>
          <w:szCs w:val="28"/>
          <w:lang w:eastAsia="ru-RU"/>
        </w:rPr>
        <w:t>село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A6AC9">
        <w:rPr>
          <w:rFonts w:ascii="Times New Roman" w:eastAsia="Times New Roman" w:hAnsi="Times New Roman" w:cs="Times New Roman"/>
          <w:sz w:val="28"/>
          <w:szCs w:val="28"/>
          <w:lang w:eastAsia="ru-RU"/>
        </w:rPr>
        <w:t>Багаево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, ул.</w:t>
      </w:r>
      <w:r w:rsidR="00EA6AC9">
        <w:rPr>
          <w:rFonts w:ascii="Times New Roman" w:eastAsia="Times New Roman" w:hAnsi="Times New Roman" w:cs="Times New Roman"/>
          <w:sz w:val="28"/>
          <w:szCs w:val="28"/>
          <w:lang w:eastAsia="ru-RU"/>
        </w:rPr>
        <w:t>Центральная, д.28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2D528A" w:rsidRPr="002D528A" w:rsidRDefault="002D528A" w:rsidP="002D528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к работы: </w:t>
      </w:r>
    </w:p>
    <w:p w:rsidR="002D528A" w:rsidRPr="002D528A" w:rsidRDefault="002D528A" w:rsidP="002D528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недельник – </w:t>
      </w:r>
      <w:r w:rsidR="00E852DB">
        <w:rPr>
          <w:rFonts w:ascii="Times New Roman" w:eastAsia="Times New Roman" w:hAnsi="Times New Roman" w:cs="Times New Roman"/>
          <w:sz w:val="28"/>
          <w:szCs w:val="28"/>
          <w:lang w:eastAsia="ru-RU"/>
        </w:rPr>
        <w:t>пятница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с </w:t>
      </w:r>
      <w:r w:rsidR="00E852DB">
        <w:rPr>
          <w:rFonts w:ascii="Times New Roman" w:eastAsia="Times New Roman" w:hAnsi="Times New Roman" w:cs="Times New Roman"/>
          <w:sz w:val="28"/>
          <w:szCs w:val="28"/>
          <w:lang w:eastAsia="ru-RU"/>
        </w:rPr>
        <w:t>8.00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 </w:t>
      </w:r>
      <w:r w:rsidR="00E852DB">
        <w:rPr>
          <w:rFonts w:ascii="Times New Roman" w:eastAsia="Times New Roman" w:hAnsi="Times New Roman" w:cs="Times New Roman"/>
          <w:sz w:val="28"/>
          <w:szCs w:val="28"/>
          <w:lang w:eastAsia="ru-RU"/>
        </w:rPr>
        <w:t>16.00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</w:p>
    <w:p w:rsidR="002D528A" w:rsidRDefault="002D528A" w:rsidP="002D528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бота, воскресенье: выходные дни.</w:t>
      </w:r>
    </w:p>
    <w:p w:rsidR="00E852DB" w:rsidRPr="002D528A" w:rsidRDefault="00E852DB" w:rsidP="002D528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2D528A" w:rsidRPr="002D528A" w:rsidRDefault="002D528A" w:rsidP="002D528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равочный телефон </w:t>
      </w:r>
      <w:r w:rsidR="00E852DB">
        <w:rPr>
          <w:rFonts w:ascii="Times New Roman" w:eastAsia="Times New Roman" w:hAnsi="Times New Roman" w:cs="Times New Roman"/>
          <w:sz w:val="28"/>
          <w:szCs w:val="28"/>
          <w:lang w:eastAsia="ru-RU"/>
        </w:rPr>
        <w:t>884370-31-7-01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2D528A" w:rsidRPr="002D528A" w:rsidRDefault="002D528A" w:rsidP="002D528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ход по документам удостоверяющим личность.</w:t>
      </w:r>
    </w:p>
    <w:p w:rsidR="002D528A" w:rsidRPr="00E852DB" w:rsidRDefault="002D528A" w:rsidP="002D528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1.3.2. Адрес официального сайта муниципального района в информационно-телекоммуникационной сети «Интерн</w:t>
      </w:r>
      <w:r w:rsidR="00E852D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т» (далее – сеть «Интернет»): </w:t>
      </w:r>
      <w:r w:rsidRPr="002D528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6" w:history="1">
        <w:r w:rsidR="00E852DB" w:rsidRPr="00E852DB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bagaev</w:t>
        </w:r>
        <w:r w:rsidR="00E852DB" w:rsidRPr="00E852DB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-</w:t>
        </w:r>
        <w:r w:rsidR="00E852DB" w:rsidRPr="00E852DB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kaybici</w:t>
        </w:r>
        <w:r w:rsidR="00E852DB" w:rsidRPr="00E852DB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r w:rsidR="00E852DB" w:rsidRPr="00E852DB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tatarstan</w:t>
        </w:r>
        <w:r w:rsidR="00E852DB" w:rsidRPr="00E852DB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  <w:r w:rsidR="00E852DB" w:rsidRPr="00E852DB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eastAsia="ru-RU"/>
          </w:rPr>
          <w:t>ru</w:t>
        </w:r>
        <w:r w:rsidR="00E852DB" w:rsidRPr="00E852DB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/</w:t>
        </w:r>
        <w:r w:rsidRPr="00E852DB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.</w:t>
        </w:r>
      </w:hyperlink>
      <w:r w:rsidR="00E852DB" w:rsidRPr="00E852D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</w:t>
      </w:r>
    </w:p>
    <w:p w:rsidR="002D528A" w:rsidRPr="002D528A" w:rsidRDefault="002D528A" w:rsidP="002D528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3. Информация о муниципальной услуге может быть получена: </w:t>
      </w:r>
    </w:p>
    <w:p w:rsidR="002D528A" w:rsidRPr="002D528A" w:rsidRDefault="002D528A" w:rsidP="002D528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</w:t>
      </w:r>
      <w:r w:rsidRPr="00E852DB"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2D528A" w:rsidRPr="002D528A" w:rsidRDefault="002D528A" w:rsidP="002D528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осредством сети «Интернет» на официальном сайте муниципального района.</w:t>
      </w:r>
      <w:r w:rsidR="00E852DB" w:rsidRPr="00E852D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852D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r w:rsidR="00E852DB" w:rsidRPr="002D528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="00E852DB"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r w:rsidR="00E852DB" w:rsidRPr="00E852DB">
        <w:rPr>
          <w:rFonts w:ascii="Times New Roman" w:eastAsia="Times New Roman" w:hAnsi="Times New Roman" w:cs="Times New Roman"/>
          <w:sz w:val="28"/>
          <w:szCs w:val="28"/>
          <w:u w:val="single"/>
          <w:lang w:val="en-US" w:eastAsia="ru-RU"/>
        </w:rPr>
        <w:t>bagaev</w:t>
      </w:r>
      <w:r w:rsidR="00E852DB" w:rsidRPr="00E852D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-</w:t>
      </w:r>
      <w:r w:rsidR="00E852DB" w:rsidRPr="00E852DB">
        <w:rPr>
          <w:rFonts w:ascii="Times New Roman" w:eastAsia="Times New Roman" w:hAnsi="Times New Roman" w:cs="Times New Roman"/>
          <w:sz w:val="28"/>
          <w:szCs w:val="28"/>
          <w:u w:val="single"/>
          <w:lang w:val="en-US" w:eastAsia="ru-RU"/>
        </w:rPr>
        <w:t>kaybici</w:t>
      </w:r>
      <w:r w:rsidR="00E852DB" w:rsidRPr="00E852D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.</w:t>
      </w:r>
      <w:r w:rsidR="00E852DB" w:rsidRPr="00E852DB">
        <w:rPr>
          <w:rFonts w:ascii="Times New Roman" w:eastAsia="Times New Roman" w:hAnsi="Times New Roman" w:cs="Times New Roman"/>
          <w:sz w:val="28"/>
          <w:szCs w:val="28"/>
          <w:u w:val="single"/>
          <w:lang w:val="en-US" w:eastAsia="ru-RU"/>
        </w:rPr>
        <w:t>tatarstan</w:t>
      </w:r>
      <w:r w:rsidR="00E852DB" w:rsidRPr="00E852D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.</w:t>
      </w:r>
      <w:r w:rsidR="00E852DB" w:rsidRPr="00E852DB">
        <w:rPr>
          <w:rFonts w:ascii="Times New Roman" w:eastAsia="Times New Roman" w:hAnsi="Times New Roman" w:cs="Times New Roman"/>
          <w:sz w:val="28"/>
          <w:szCs w:val="28"/>
          <w:u w:val="single"/>
          <w:lang w:val="en-US" w:eastAsia="ru-RU"/>
        </w:rPr>
        <w:t>ru</w:t>
      </w:r>
      <w:r w:rsidR="00E852DB">
        <w:rPr>
          <w:rFonts w:ascii="Times New Roman" w:eastAsia="Times New Roman" w:hAnsi="Times New Roman" w:cs="Times New Roman"/>
          <w:sz w:val="28"/>
          <w:szCs w:val="28"/>
          <w:u w:val="single"/>
          <w:lang w:val="en-US" w:eastAsia="ru-RU"/>
        </w:rPr>
        <w:t>/</w:t>
      </w:r>
      <w:r w:rsidR="00E852DB" w:rsidRPr="00E852D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.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2D528A" w:rsidRPr="00E852DB" w:rsidRDefault="002D528A" w:rsidP="002D528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 w:rsidRPr="002D528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://u</w:t>
      </w:r>
      <w:r w:rsidRPr="002D528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lugi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hyperlink r:id="rId7" w:history="1">
        <w:r w:rsidRPr="00E852DB">
          <w:rPr>
            <w:rFonts w:ascii="Times New Roman" w:eastAsia="Times New Roman" w:hAnsi="Times New Roman" w:cs="Times New Roman"/>
            <w:sz w:val="24"/>
            <w:szCs w:val="28"/>
            <w:u w:val="single"/>
            <w:lang w:val="en-US" w:eastAsia="ru-RU"/>
          </w:rPr>
          <w:t>tatar</w:t>
        </w:r>
        <w:r w:rsidRPr="00E852DB">
          <w:rPr>
            <w:rFonts w:ascii="Times New Roman" w:eastAsia="Times New Roman" w:hAnsi="Times New Roman" w:cs="Times New Roman"/>
            <w:sz w:val="24"/>
            <w:szCs w:val="28"/>
            <w:u w:val="single"/>
            <w:lang w:eastAsia="ru-RU"/>
          </w:rPr>
          <w:t>.</w:t>
        </w:r>
        <w:r w:rsidRPr="00E852DB">
          <w:rPr>
            <w:rFonts w:ascii="Times New Roman" w:eastAsia="Times New Roman" w:hAnsi="Times New Roman" w:cs="Times New Roman"/>
            <w:sz w:val="24"/>
            <w:szCs w:val="28"/>
            <w:u w:val="single"/>
            <w:lang w:val="en-US" w:eastAsia="ru-RU"/>
          </w:rPr>
          <w:t>ru</w:t>
        </w:r>
      </w:hyperlink>
      <w:r w:rsidRPr="00E852D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); </w:t>
      </w:r>
    </w:p>
    <w:p w:rsidR="002D528A" w:rsidRPr="002D528A" w:rsidRDefault="002D528A" w:rsidP="002D528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852DB">
        <w:rPr>
          <w:rFonts w:ascii="Times New Roman" w:eastAsia="Times New Roman" w:hAnsi="Times New Roman" w:cs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 w:rsidRPr="00E852D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E852D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8" w:history="1">
        <w:r w:rsidRPr="00E852DB">
          <w:rPr>
            <w:rFonts w:ascii="Times New Roman" w:eastAsia="Times New Roman" w:hAnsi="Times New Roman" w:cs="Times New Roman"/>
            <w:sz w:val="24"/>
            <w:szCs w:val="28"/>
            <w:u w:val="single"/>
            <w:lang w:val="en-US" w:eastAsia="ru-RU"/>
          </w:rPr>
          <w:t>www</w:t>
        </w:r>
        <w:r w:rsidRPr="00E852DB">
          <w:rPr>
            <w:rFonts w:ascii="Times New Roman" w:eastAsia="Times New Roman" w:hAnsi="Times New Roman" w:cs="Times New Roman"/>
            <w:sz w:val="24"/>
            <w:szCs w:val="28"/>
            <w:u w:val="single"/>
            <w:lang w:eastAsia="ru-RU"/>
          </w:rPr>
          <w:t>.</w:t>
        </w:r>
        <w:r w:rsidRPr="00E852DB">
          <w:rPr>
            <w:rFonts w:ascii="Times New Roman" w:eastAsia="Times New Roman" w:hAnsi="Times New Roman" w:cs="Times New Roman"/>
            <w:sz w:val="24"/>
            <w:szCs w:val="28"/>
            <w:u w:val="single"/>
            <w:lang w:val="en-US" w:eastAsia="ru-RU"/>
          </w:rPr>
          <w:t>gosuslugi</w:t>
        </w:r>
        <w:r w:rsidRPr="00E852DB">
          <w:rPr>
            <w:rFonts w:ascii="Times New Roman" w:eastAsia="Times New Roman" w:hAnsi="Times New Roman" w:cs="Times New Roman"/>
            <w:sz w:val="24"/>
            <w:szCs w:val="28"/>
            <w:u w:val="single"/>
            <w:lang w:eastAsia="ru-RU"/>
          </w:rPr>
          <w:t>.</w:t>
        </w:r>
        <w:r w:rsidRPr="00E852DB">
          <w:rPr>
            <w:rFonts w:ascii="Times New Roman" w:eastAsia="Times New Roman" w:hAnsi="Times New Roman" w:cs="Times New Roman"/>
            <w:sz w:val="24"/>
            <w:szCs w:val="28"/>
            <w:u w:val="single"/>
            <w:lang w:val="en-US" w:eastAsia="ru-RU"/>
          </w:rPr>
          <w:t>ru</w:t>
        </w:r>
        <w:r w:rsidRPr="00E852DB">
          <w:rPr>
            <w:rFonts w:ascii="Times New Roman" w:eastAsia="Times New Roman" w:hAnsi="Times New Roman" w:cs="Times New Roman"/>
            <w:sz w:val="24"/>
            <w:szCs w:val="28"/>
            <w:u w:val="single"/>
            <w:lang w:eastAsia="ru-RU"/>
          </w:rPr>
          <w:t>/</w:t>
        </w:r>
      </w:hyperlink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2D528A" w:rsidRPr="002D528A" w:rsidRDefault="00156C86" w:rsidP="002D528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) в Исполкоме</w:t>
      </w:r>
      <w:r w:rsidR="002D528A"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2D528A" w:rsidRPr="002D528A" w:rsidRDefault="002D528A" w:rsidP="002D528A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2D528A" w:rsidRPr="002D528A" w:rsidRDefault="002D528A" w:rsidP="002D528A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2D528A" w:rsidRPr="002D528A" w:rsidRDefault="002D528A" w:rsidP="002D528A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1.3.4. Информация по вопросам предоставления муниципальной услуги размещается специалистом </w:t>
      </w:r>
      <w:r w:rsidR="00156C86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а официальном сайте </w:t>
      </w:r>
      <w:r w:rsidR="00156C86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Багаевского сельского поселения Кайбицкого 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униципального района и на информационных стендах в помещениях Исполкома для работы с заявителями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0"/>
          <w:lang w:eastAsia="ru-RU"/>
        </w:rPr>
      </w:pPr>
      <w:r w:rsidRPr="002D528A">
        <w:rPr>
          <w:rFonts w:ascii="Times New Roman" w:eastAsia="Times New Roman" w:hAnsi="Times New Roman" w:cs="Arial"/>
          <w:sz w:val="28"/>
          <w:szCs w:val="20"/>
          <w:lang w:eastAsia="ru-RU"/>
        </w:rPr>
        <w:t>1.4. Предоставление муниципальной услуги осуществляется в соответствии с: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Земельным кодексом Российской Федерации от 25.10.2001 №136-ФЗ (далее – ЗК РФ) (Собрание законодательства РФ, 29.10.2001, №44, ст. 4147);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Градостроительным кодексом Российской Федерации от 29.12.2004 №190-ФЗ (далее – ГрК РФ) (Собрание законодательства РФ, 03.01.2005, №1 (часть 1), ст.16);</w:t>
      </w:r>
    </w:p>
    <w:p w:rsidR="002D528A" w:rsidRPr="00E852DB" w:rsidRDefault="002D528A" w:rsidP="00E852D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й закон от 28.12.2013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 (далее – Федеральный закон от 28.12.2013 №443-ФЗ) (Собрание законодательства РФ, 30.12.2013, №52 (часть I), ст.7008);</w:t>
      </w:r>
    </w:p>
    <w:p w:rsidR="002D528A" w:rsidRPr="002D528A" w:rsidRDefault="002D528A" w:rsidP="002D528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а присвоения, изменения и аннулирования адресов, утверждены постановлением Правительства Российской Федерации от 19.11.2014 №1221 (далее – Правила) (Официальный интернет-портал правовой информации http://www.pravo.gov.ru, 24.11.2014);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ставом </w:t>
      </w:r>
      <w:r w:rsidR="0052144A">
        <w:rPr>
          <w:rFonts w:ascii="Times New Roman" w:eastAsia="Times New Roman" w:hAnsi="Times New Roman" w:cs="Times New Roman"/>
          <w:sz w:val="28"/>
          <w:szCs w:val="28"/>
          <w:lang w:eastAsia="ru-RU"/>
        </w:rPr>
        <w:t>Багаевского сельского поселения Кайбицкого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Республики Татарстан, принятого Решением Совета </w:t>
      </w:r>
      <w:r w:rsidR="0052144A">
        <w:rPr>
          <w:rFonts w:ascii="Times New Roman" w:eastAsia="Times New Roman" w:hAnsi="Times New Roman" w:cs="Times New Roman"/>
          <w:sz w:val="28"/>
          <w:szCs w:val="28"/>
          <w:lang w:eastAsia="ru-RU"/>
        </w:rPr>
        <w:t>Багаевского сельского поселения Кайбицкого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</w:t>
      </w:r>
      <w:r w:rsidR="0052144A">
        <w:rPr>
          <w:rFonts w:ascii="Times New Roman" w:eastAsia="Times New Roman" w:hAnsi="Times New Roman" w:cs="Times New Roman"/>
          <w:sz w:val="28"/>
          <w:szCs w:val="28"/>
          <w:lang w:eastAsia="ru-RU"/>
        </w:rPr>
        <w:t>ьного района от 21 июня 2012 № 15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алее – Устав);</w:t>
      </w:r>
    </w:p>
    <w:p w:rsidR="002D528A" w:rsidRPr="002D528A" w:rsidRDefault="002D528A" w:rsidP="002D528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pacing w:val="-4"/>
          <w:sz w:val="28"/>
          <w:szCs w:val="24"/>
          <w:lang w:eastAsia="ru-RU"/>
        </w:rPr>
        <w:t>1.5</w:t>
      </w:r>
      <w:r w:rsidRPr="002D528A">
        <w:rPr>
          <w:rFonts w:ascii="Times New Roman" w:eastAsia="Times New Roman" w:hAnsi="Times New Roman" w:cs="Times New Roman"/>
          <w:spacing w:val="-4"/>
          <w:sz w:val="28"/>
          <w:szCs w:val="24"/>
          <w:lang w:val="tt-RU" w:eastAsia="ru-RU"/>
        </w:rPr>
        <w:t>. </w:t>
      </w:r>
      <w:r w:rsidRPr="002D528A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В настоящем Регламенте используются следующие термины и определения:</w:t>
      </w:r>
    </w:p>
    <w:p w:rsidR="002D528A" w:rsidRPr="002D528A" w:rsidRDefault="002D528A" w:rsidP="002D528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«Электронное правительство РТ» - система электронного документооборота Республики Татарстан, </w:t>
      </w:r>
      <w:r w:rsidRPr="002D528A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адрес в Интернете: </w:t>
      </w:r>
      <w:hyperlink r:id="rId9" w:history="1">
        <w:r w:rsidRPr="002D528A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http</w:t>
        </w:r>
        <w:r w:rsidRPr="002D528A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 w:eastAsia="ru-RU"/>
          </w:rPr>
          <w:t>s</w:t>
        </w:r>
        <w:r w:rsidRPr="002D528A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://</w:t>
        </w:r>
        <w:r w:rsidRPr="002D528A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 w:eastAsia="ru-RU"/>
          </w:rPr>
          <w:t>intra</w:t>
        </w:r>
        <w:r w:rsidRPr="002D528A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.</w:t>
        </w:r>
        <w:r w:rsidRPr="002D528A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 w:eastAsia="ru-RU"/>
          </w:rPr>
          <w:t>tatar</w:t>
        </w:r>
        <w:r w:rsidRPr="002D528A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.</w:t>
        </w:r>
        <w:r w:rsidRPr="002D528A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 w:eastAsia="ru-RU"/>
          </w:rPr>
          <w:t>ru</w:t>
        </w:r>
      </w:hyperlink>
      <w:r w:rsidRPr="002D528A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адрес - описание места нахождения объекта адресации, структурированное в соответствии с принципами организации местного самоуправления в Российской Федерации и включающее в себя в том числе наименование элемента планировочной структуры (при необходимости), элемента улично-дорожной сети, а также цифровое и (или) буквенно-цифровое обозначение объекта адресации, позволяющее его идентифицировать;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государственный адресный реестр - государственный информационный ресурс, содержащий сведения об адресах;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 xml:space="preserve">объект адресации - один или несколько объектов недвижимого имущества, в том числе земельные участки, либо в случае, предусмотренном установленными Правительством Российской Федерации </w:t>
      </w:r>
      <w:hyperlink r:id="rId10" w:history="1">
        <w:r w:rsidRPr="002D528A">
          <w:rPr>
            <w:rFonts w:ascii="Times New Roman" w:eastAsia="Times New Roman" w:hAnsi="Times New Roman" w:cs="Times New Roman"/>
            <w:color w:val="FF0000"/>
            <w:sz w:val="24"/>
            <w:szCs w:val="28"/>
            <w:u w:val="single"/>
            <w:lang w:eastAsia="ru-RU"/>
          </w:rPr>
          <w:t>правилами</w:t>
        </w:r>
      </w:hyperlink>
      <w:r w:rsidRPr="002D528A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 xml:space="preserve"> присвоения, изменения, аннулирования адресов, иной объект, которому присваивается адрес;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федеральная информационная адресная система - федеральная государственная информационная система, обеспечивающая формирование, ведение и использование государственного адресного реестра;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"адресообразующие элементы" - страна, субъект Российской Федерации, муниципальное образование, населенный пункт, элемент улично-дорожной сети, элемент планировочной структуры и идентификационный элемент (элементы) объекта адресации;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"идентификационные элементы объекта адресации" - номер земельного участка, типы и номера зданий (сооружений), помещений и объектов незавершенного строительства;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"уникальный номер адреса объекта адресации в государственном адресном реестре" - номер записи, который присваивается адресу объекта адресации в государственном адресном реестре;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lastRenderedPageBreak/>
        <w:t>"элемент планировочной структуры" - зона (массив), район (в том числе жилой район, микрорайон, квартал, промышленный район), территории размещения садоводческих, огороднических и дачных некоммерческих объединений;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"элемент улично-дорожной сети" - улица, проспект, переулок, проезд, набережная, площадь, бульвар, тупик, съезд, шоссе, аллея и иное.</w:t>
      </w:r>
    </w:p>
    <w:p w:rsidR="002D528A" w:rsidRPr="002D528A" w:rsidRDefault="002D528A" w:rsidP="002D528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trike/>
          <w:sz w:val="28"/>
          <w:szCs w:val="28"/>
          <w:lang w:eastAsia="ru-RU"/>
        </w:rPr>
      </w:pPr>
    </w:p>
    <w:p w:rsidR="002D528A" w:rsidRPr="0052144A" w:rsidRDefault="002D528A" w:rsidP="002D528A">
      <w:pPr>
        <w:shd w:val="clear" w:color="auto" w:fill="FFFFFF"/>
        <w:spacing w:after="0" w:line="240" w:lineRule="auto"/>
        <w:ind w:right="10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214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52144A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2D528A" w:rsidRPr="002D528A" w:rsidRDefault="002D528A" w:rsidP="002D528A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2144A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</w:t>
      </w:r>
      <w:r w:rsidRPr="005214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явление заполняется на стандартном бланке </w:t>
      </w:r>
      <w:r w:rsidRPr="002D528A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(приложение №1)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2D528A" w:rsidRPr="002D528A" w:rsidRDefault="002D528A" w:rsidP="002D528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2D528A" w:rsidRPr="002D528A" w:rsidRDefault="002D528A" w:rsidP="002D528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Действие настоящего Регламента не распространяется на:</w:t>
      </w:r>
    </w:p>
    <w:p w:rsidR="002D528A" w:rsidRPr="002D528A" w:rsidRDefault="002D528A" w:rsidP="002D528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 объекты мелкорозничной сети (некапитальные стационарные и нестационарные объекты сферы торговли и услуг);</w:t>
      </w:r>
    </w:p>
    <w:p w:rsidR="002D528A" w:rsidRPr="002D528A" w:rsidRDefault="002D528A" w:rsidP="002D528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- стоянки автомобильного транспорта (за исключением многоярусных стоянок);</w:t>
      </w:r>
    </w:p>
    <w:p w:rsidR="002D528A" w:rsidRPr="002D528A" w:rsidRDefault="002D528A" w:rsidP="002D528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- металлические и отдельно стоящие капитальные гаражи (за исключением гаражно-строительных кооперативов);</w:t>
      </w:r>
    </w:p>
    <w:p w:rsidR="002D528A" w:rsidRPr="002D528A" w:rsidRDefault="002D528A" w:rsidP="002D528A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- земельные участки, предоставленным под существующие или размещаемые вышеуказанные объекты.</w:t>
      </w:r>
    </w:p>
    <w:p w:rsidR="002D528A" w:rsidRPr="002D528A" w:rsidRDefault="002D528A" w:rsidP="002D528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2D528A" w:rsidRPr="002D528A">
          <w:pgSz w:w="11907" w:h="16840"/>
          <w:pgMar w:top="1134" w:right="567" w:bottom="1134" w:left="1134" w:header="720" w:footer="720" w:gutter="0"/>
          <w:cols w:space="720"/>
        </w:sectPr>
      </w:pPr>
    </w:p>
    <w:p w:rsidR="002D528A" w:rsidRPr="002D528A" w:rsidRDefault="002D528A" w:rsidP="002D528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2D528A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lastRenderedPageBreak/>
        <w:t xml:space="preserve">2. </w:t>
      </w:r>
      <w:r w:rsidRPr="002D528A">
        <w:rPr>
          <w:rFonts w:ascii="Times New Roman CYR" w:eastAsia="Times New Roman" w:hAnsi="Times New Roman CYR" w:cs="Times New Roman CYR"/>
          <w:b/>
          <w:bCs/>
          <w:sz w:val="28"/>
          <w:szCs w:val="28"/>
          <w:lang w:eastAsia="ru-RU"/>
        </w:rPr>
        <w:t>Стандарт предоставления муниципальной услуги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Courier New"/>
          <w:sz w:val="28"/>
          <w:szCs w:val="20"/>
          <w:lang w:eastAsia="ru-RU"/>
        </w:rPr>
      </w:pPr>
    </w:p>
    <w:tbl>
      <w:tblPr>
        <w:tblW w:w="15660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4512"/>
        <w:gridCol w:w="7509"/>
        <w:gridCol w:w="3639"/>
      </w:tblGrid>
      <w:tr w:rsidR="002D528A" w:rsidRPr="002D528A" w:rsidTr="002D528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Calibri"/>
                <w:b/>
                <w:lang w:eastAsia="ru-RU"/>
              </w:rPr>
            </w:pPr>
            <w:r w:rsidRPr="002D528A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b/>
                <w:sz w:val="24"/>
                <w:szCs w:val="24"/>
                <w:lang w:val="en-US" w:eastAsia="ru-RU"/>
              </w:rPr>
            </w:pPr>
            <w:r w:rsidRPr="002D528A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Содержание требований к стандарту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b/>
                <w:sz w:val="24"/>
                <w:szCs w:val="24"/>
                <w:lang w:eastAsia="ru-RU"/>
              </w:rPr>
            </w:pPr>
            <w:r w:rsidRPr="002D528A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2D528A" w:rsidRPr="002D528A" w:rsidTr="002D528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2.1. Наименова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 xml:space="preserve">Присвоение (изменение, уточнение, аннулирование) адреса объекту </w:t>
            </w:r>
            <w:r w:rsidRPr="0052144A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недвижимости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рК РФ;</w:t>
            </w:r>
          </w:p>
          <w:p w:rsidR="002D528A" w:rsidRPr="002D528A" w:rsidRDefault="002D528A" w:rsidP="002D528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К РФ</w:t>
            </w:r>
          </w:p>
        </w:tc>
      </w:tr>
      <w:tr w:rsidR="002D528A" w:rsidRPr="002D528A" w:rsidTr="002D528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2. Наименование органа, непосредственно предоставляющего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52144A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полнительный комитет </w:t>
            </w:r>
            <w:r w:rsidR="005214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агаевского сельского поселения Кайбицкого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муниципального района Республики Татарст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ожение об ИК</w:t>
            </w:r>
          </w:p>
        </w:tc>
      </w:tr>
      <w:tr w:rsidR="002D528A" w:rsidRPr="002D528A" w:rsidTr="002D528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3. Результат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1. Постановление (распоряжение) </w:t>
            </w: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о присвоении объекту адресации адреса или аннулировании его адреса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2. Решение об отказе в присвоении объекту адресации адреса или аннулировании его адреса (приложение №2)</w:t>
            </w:r>
          </w:p>
          <w:p w:rsidR="002D528A" w:rsidRPr="002D528A" w:rsidRDefault="002D528A" w:rsidP="002D528A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.39 Правил</w:t>
            </w:r>
          </w:p>
        </w:tc>
      </w:tr>
      <w:tr w:rsidR="002D528A" w:rsidRPr="002D528A" w:rsidTr="002D528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4.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 xml:space="preserve">Описание 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зультата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течение 1</w:t>
            </w:r>
            <w:r w:rsidRPr="005214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дней, 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ключая день подачи заявления</w:t>
            </w:r>
            <w:r w:rsidRPr="002D528A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footnoteReference w:id="2"/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шение о присвоении объекту адресации адреса или аннулировании его адреса, а также решение об отказе в таком присвоении или аннулировании принимаются уполномоченным органом в срок не более чем 18 рабочих дней со дня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  <w:t>Пункт 37 Правил</w:t>
            </w:r>
          </w:p>
        </w:tc>
      </w:tr>
      <w:tr w:rsidR="002D528A" w:rsidRPr="002D528A" w:rsidTr="002D528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5.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редоставления муниципальной услуги, а также муниципальных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lastRenderedPageBreak/>
              <w:t>а) правоустанавливающие и (или) правоудостоверяющие документы на объект (объекты) адресации (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сли право на него (них) не зарегистрировано в Едином государственном реестре прав на недвижимое имущество и сделок с ним</w:t>
            </w: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;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lastRenderedPageBreak/>
              <w:t>б) кадастровые паспорта объектов недвижимости, следствием преобразования которых является образование одного и более объекта адресации (в случае преобразования объектов недвижимости с образованием одного и более новых объектов адресации);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в) разрешение на строительство объекта адресации (при присвоении адреса строящимся объектам адресации) и (или) разрешение на ввод объекта адресации в эксплуатацию;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г) схема расположения объекта адресации на кадастровом плане или кадастровой карте соответствующей территории (в случае присвоения земельному участку адреса);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д) кадастровый паспорт объекта адресации (в случае присвоения адреса объекту адресации, поставленному на кадастровый учет);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е) 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ж) акт приемочной комиссии при переустройстве и (или) перепланировке помещения, приводящих к образованию одного и более новых объектов адресации (в случае преобразования объектов недвижимости (помещений) с образованием одного и более новых объектов адресации);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з) кадастровая выписка об объекте недвижимости, </w:t>
            </w: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lastRenderedPageBreak/>
              <w:t xml:space="preserve">который снят с учета (в случае аннулирования адреса объекта адресации по основаниям, указанным в </w:t>
            </w:r>
            <w:hyperlink r:id="rId11" w:history="1">
              <w:r w:rsidRPr="002D528A">
                <w:rPr>
                  <w:rFonts w:ascii="Times New Roman" w:eastAsia="Times New Roman" w:hAnsi="Times New Roman" w:cs="Times New Roman"/>
                  <w:color w:val="FF0000"/>
                  <w:sz w:val="24"/>
                  <w:szCs w:val="28"/>
                  <w:u w:val="single"/>
                  <w:lang w:eastAsia="ru-RU"/>
                </w:rPr>
                <w:t>подпункте "а" пункта 14</w:t>
              </w:r>
            </w:hyperlink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настоящих Правил);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и) уведомление об отсутствии в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 </w:t>
            </w:r>
            <w:hyperlink r:id="rId12" w:history="1">
              <w:r w:rsidRPr="002D528A">
                <w:rPr>
                  <w:rFonts w:ascii="Times New Roman" w:eastAsia="Times New Roman" w:hAnsi="Times New Roman" w:cs="Times New Roman"/>
                  <w:color w:val="FF0000"/>
                  <w:sz w:val="24"/>
                  <w:szCs w:val="28"/>
                  <w:u w:val="single"/>
                  <w:lang w:eastAsia="ru-RU"/>
                </w:rPr>
                <w:t>подпункте "б" пункта 14</w:t>
              </w:r>
            </w:hyperlink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настоящих Правил).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Заявители (представители заявителя) при подаче заявления вправе приложить к нему вышеуказанные документы, если такие документы не находятся в распоряжении органа государственной власти, органа местного самоуправления либо подведомственных государственным органам или органам местного самоуправления организаций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Документы, указанные в </w:t>
            </w:r>
            <w:hyperlink r:id="rId13" w:history="1">
              <w:r w:rsidRPr="002D528A">
                <w:rPr>
                  <w:rFonts w:ascii="Times New Roman" w:eastAsia="Times New Roman" w:hAnsi="Times New Roman" w:cs="Times New Roman"/>
                  <w:color w:val="FF0000"/>
                  <w:sz w:val="24"/>
                  <w:szCs w:val="28"/>
                  <w:u w:val="single"/>
                  <w:lang w:eastAsia="ru-RU"/>
                </w:rPr>
                <w:t>пункте 34</w:t>
              </w:r>
            </w:hyperlink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настоящих Правил, представляемые в уполномоченный орган в форме электронных документов, удостоверяются заявителем (представителем заявителя) с использованием усиленной квалифицированной электронной подписи.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lastRenderedPageBreak/>
              <w:t>Пункт 34 Правил</w:t>
            </w:r>
          </w:p>
        </w:tc>
      </w:tr>
      <w:tr w:rsidR="002D528A" w:rsidRPr="002D528A" w:rsidTr="002D528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6.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самоуправления и иных организаций и которые заявитель вправе представить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528A" w:rsidRPr="002D528A" w:rsidRDefault="002D528A" w:rsidP="002D528A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лучаются в рамках межведомственного взаимодействия:</w:t>
            </w:r>
          </w:p>
          <w:p w:rsidR="002D528A" w:rsidRPr="002D528A" w:rsidRDefault="002D528A" w:rsidP="002D528A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2D528A" w:rsidRPr="002D528A" w:rsidRDefault="002D528A" w:rsidP="002D528A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Кадастровый паспорт объекта недвижимости.</w:t>
            </w:r>
          </w:p>
          <w:p w:rsidR="002D528A" w:rsidRPr="002D528A" w:rsidRDefault="002D528A" w:rsidP="002D528A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Courier New" w:eastAsia="Times New Roman" w:hAnsi="Courier New" w:cs="Courier New"/>
                <w:sz w:val="28"/>
                <w:szCs w:val="20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528A" w:rsidRPr="002D528A" w:rsidRDefault="002D528A" w:rsidP="002D528A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2D528A" w:rsidRPr="002D528A" w:rsidTr="002D528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lastRenderedPageBreak/>
              <w:t>2.7. 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spacing w:after="0" w:line="240" w:lineRule="auto"/>
              <w:ind w:left="26"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Согласование не требуется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528A" w:rsidRPr="002D528A" w:rsidRDefault="002D528A" w:rsidP="002D528A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2D528A" w:rsidRPr="002D528A" w:rsidTr="002D528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Подача документов ненадлежащим лицом;</w:t>
            </w:r>
          </w:p>
          <w:p w:rsidR="002D528A" w:rsidRPr="002D528A" w:rsidRDefault="002D528A" w:rsidP="002D528A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2D528A" w:rsidRPr="002D528A" w:rsidRDefault="002D528A" w:rsidP="002D528A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2D528A" w:rsidRPr="002D528A" w:rsidRDefault="002D528A" w:rsidP="002D528A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A8108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4) Представление документов в ненадлежащий орган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528A" w:rsidRPr="002D528A" w:rsidRDefault="002D528A" w:rsidP="002D528A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2D528A" w:rsidRPr="002D528A" w:rsidTr="002D528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а) с заявлением о присвоении объекту адресации адреса обратилось лицо, не указанное в </w:t>
            </w:r>
            <w:hyperlink r:id="rId14" w:history="1">
              <w:r w:rsidRPr="002D528A">
                <w:rPr>
                  <w:rFonts w:ascii="Times New Roman" w:eastAsia="Times New Roman" w:hAnsi="Times New Roman" w:cs="Times New Roman"/>
                  <w:color w:val="FF0000"/>
                  <w:sz w:val="24"/>
                  <w:szCs w:val="28"/>
                  <w:u w:val="single"/>
                  <w:lang w:eastAsia="ru-RU"/>
                </w:rPr>
                <w:t>пунктах 27</w:t>
              </w:r>
            </w:hyperlink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и </w:t>
            </w:r>
            <w:hyperlink r:id="rId15" w:history="1">
              <w:r w:rsidRPr="002D528A">
                <w:rPr>
                  <w:rFonts w:ascii="Times New Roman" w:eastAsia="Times New Roman" w:hAnsi="Times New Roman" w:cs="Times New Roman"/>
                  <w:color w:val="FF0000"/>
                  <w:sz w:val="24"/>
                  <w:szCs w:val="28"/>
                  <w:u w:val="single"/>
                  <w:lang w:eastAsia="ru-RU"/>
                </w:rPr>
                <w:t>29</w:t>
              </w:r>
            </w:hyperlink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настоящих Правил;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б) ответ на межведомственный запрос свидетельствует </w:t>
            </w: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lastRenderedPageBreak/>
              <w:t>об отсутствии документа и (или) информации, необходимых для присвоения объекту адресации адреса или аннулирования его адреса, и соответствующий документ не был представлен заявителем (представителем заявителя) по собственной инициативе;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в) документы, обязанность по предоставлению которых для присвоения объекту адресации адреса или аннулирования его адреса возложена на заявителя (представителя заявителя), выданы с нарушением порядка, установленного законодательством Российской Федерации;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г) отсутствуют случаи и условия для присвоения объекту адресации адреса или аннулирования его адреса, указанные в </w:t>
            </w:r>
            <w:hyperlink r:id="rId16" w:history="1">
              <w:r w:rsidRPr="002D528A">
                <w:rPr>
                  <w:rFonts w:ascii="Times New Roman" w:eastAsia="Times New Roman" w:hAnsi="Times New Roman" w:cs="Times New Roman"/>
                  <w:color w:val="FF0000"/>
                  <w:sz w:val="24"/>
                  <w:szCs w:val="28"/>
                  <w:u w:val="single"/>
                  <w:lang w:eastAsia="ru-RU"/>
                </w:rPr>
                <w:t>пунктах 5</w:t>
              </w:r>
            </w:hyperlink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, </w:t>
            </w:r>
            <w:hyperlink r:id="rId17" w:history="1">
              <w:r w:rsidRPr="002D528A">
                <w:rPr>
                  <w:rFonts w:ascii="Times New Roman" w:eastAsia="Times New Roman" w:hAnsi="Times New Roman" w:cs="Times New Roman"/>
                  <w:color w:val="FF0000"/>
                  <w:sz w:val="24"/>
                  <w:szCs w:val="28"/>
                  <w:u w:val="single"/>
                  <w:lang w:eastAsia="ru-RU"/>
                </w:rPr>
                <w:t>8</w:t>
              </w:r>
            </w:hyperlink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- </w:t>
            </w:r>
            <w:hyperlink r:id="rId18" w:history="1">
              <w:r w:rsidRPr="002D528A">
                <w:rPr>
                  <w:rFonts w:ascii="Times New Roman" w:eastAsia="Times New Roman" w:hAnsi="Times New Roman" w:cs="Times New Roman"/>
                  <w:color w:val="FF0000"/>
                  <w:sz w:val="24"/>
                  <w:szCs w:val="28"/>
                  <w:u w:val="single"/>
                  <w:lang w:eastAsia="ru-RU"/>
                </w:rPr>
                <w:t>11</w:t>
              </w:r>
            </w:hyperlink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и </w:t>
            </w:r>
            <w:hyperlink r:id="rId19" w:history="1">
              <w:r w:rsidRPr="002D528A">
                <w:rPr>
                  <w:rFonts w:ascii="Times New Roman" w:eastAsia="Times New Roman" w:hAnsi="Times New Roman" w:cs="Times New Roman"/>
                  <w:color w:val="FF0000"/>
                  <w:sz w:val="24"/>
                  <w:szCs w:val="28"/>
                  <w:u w:val="single"/>
                  <w:lang w:eastAsia="ru-RU"/>
                </w:rPr>
                <w:t>14</w:t>
              </w:r>
            </w:hyperlink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- </w:t>
            </w:r>
            <w:hyperlink r:id="rId20" w:history="1">
              <w:r w:rsidRPr="002D528A">
                <w:rPr>
                  <w:rFonts w:ascii="Times New Roman" w:eastAsia="Times New Roman" w:hAnsi="Times New Roman" w:cs="Times New Roman"/>
                  <w:color w:val="FF0000"/>
                  <w:sz w:val="24"/>
                  <w:szCs w:val="28"/>
                  <w:u w:val="single"/>
                  <w:lang w:eastAsia="ru-RU"/>
                </w:rPr>
                <w:t>18</w:t>
              </w:r>
            </w:hyperlink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настоящих Правил.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528A" w:rsidRPr="002D528A" w:rsidRDefault="002D528A" w:rsidP="002D528A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2D528A" w:rsidRPr="002D528A" w:rsidTr="002D528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528A" w:rsidRPr="002D528A" w:rsidRDefault="002D528A" w:rsidP="002D528A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2D528A" w:rsidRPr="002D528A" w:rsidTr="002D528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528A" w:rsidRPr="002D528A" w:rsidRDefault="002D528A" w:rsidP="002D528A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2D528A" w:rsidRPr="002D528A" w:rsidTr="002D528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2.12. 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Максимальный срок ожидания в очереди при подаче запроса о предоставлении муниципальной 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услуги и при получении результата предоставления муниципальны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A81084" w:rsidRDefault="002D528A" w:rsidP="002D528A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A81084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lastRenderedPageBreak/>
              <w:t>Подача заявления на получение муниципальной услуги при наличии очереди - не более 15 минут.</w:t>
            </w:r>
          </w:p>
          <w:p w:rsidR="002D528A" w:rsidRPr="002D528A" w:rsidRDefault="002D528A" w:rsidP="002D528A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81084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При получении результата предоставления </w:t>
            </w:r>
            <w:r w:rsidRPr="00A81084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lastRenderedPageBreak/>
              <w:t>муниципальной услуги максимальный срок ожидания в очереди не должен превышать 15 минут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528A" w:rsidRPr="002D528A" w:rsidRDefault="002D528A" w:rsidP="002D528A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2D528A" w:rsidRPr="002D528A" w:rsidTr="002D528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lastRenderedPageBreak/>
              <w:t>2.13. 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рок регистрации запроса заявителя о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В течение одного дня с момента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528A" w:rsidRPr="002D528A" w:rsidRDefault="002D528A" w:rsidP="002D528A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2D528A" w:rsidRPr="002D528A" w:rsidTr="002D528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2.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4. Требования к помещениям, в которых предоставляется муниципальная услуга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Заявление на бумажном носителе подается в </w:t>
            </w:r>
            <w:r w:rsidR="00156C86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Исполком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. </w:t>
            </w:r>
          </w:p>
          <w:p w:rsidR="002D528A" w:rsidRPr="002D528A" w:rsidRDefault="002D528A" w:rsidP="002D528A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  <w:t>Правила</w:t>
            </w:r>
          </w:p>
        </w:tc>
      </w:tr>
      <w:tr w:rsidR="002D528A" w:rsidRPr="002D528A" w:rsidTr="002D528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A8108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5. Показатели доступности и качества муниципальной услуги</w:t>
            </w:r>
            <w:r w:rsidR="00A8108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казателями доступности предоставления муниципальной услуги являются: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положенность помещения  в зоне доступности общественного транспорта;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r w:rsidR="00A8108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агаевского сельского поселения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в сети «Интернет», на Едином портале государственных и муниципальных услуг.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чество предоставления муниципальной услуги характеризуется отсутствием: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чередей при приеме и выдаче документов заявителям;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рушений сроков предоставления муниципальной услуги;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жалоб на действия (бездействие) муниципальных 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служащих, предоставляющих муниципальную услугу;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A8108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528A" w:rsidRPr="002D528A" w:rsidRDefault="002D528A" w:rsidP="002D528A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2D528A" w:rsidRPr="002D528A" w:rsidTr="002D528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D528A" w:rsidRPr="002D528A" w:rsidRDefault="002D528A" w:rsidP="002D528A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2D528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2D528A" w:rsidRPr="002D528A" w:rsidRDefault="002D528A" w:rsidP="002D528A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Заявление о предоставлении муниципальной услуги в форме электронного документа подается с использованием   портала федеральной информационной адресной системы в информационно-телекоммуникационной сети «Интернет»,  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ртал государственных и муниципальных услуг Республики Татарстан (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://u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lugi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. </w:t>
            </w:r>
            <w:hyperlink r:id="rId21" w:history="1">
              <w:r w:rsidRPr="002D528A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val="en-US" w:eastAsia="ru-RU"/>
                </w:rPr>
                <w:t>tatar</w:t>
              </w:r>
              <w:r w:rsidRPr="002D528A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eastAsia="ru-RU"/>
                </w:rPr>
                <w:t>.</w:t>
              </w:r>
              <w:r w:rsidRPr="002D528A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val="en-US" w:eastAsia="ru-RU"/>
                </w:rPr>
                <w:t>ru</w:t>
              </w:r>
            </w:hyperlink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) или Единый портал  государственных и муниципальных услуг (функций) (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:// </w:t>
            </w:r>
            <w:hyperlink r:id="rId22" w:history="1">
              <w:r w:rsidRPr="002D528A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val="en-US" w:eastAsia="ru-RU"/>
                </w:rPr>
                <w:t>www</w:t>
              </w:r>
              <w:r w:rsidRPr="002D528A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eastAsia="ru-RU"/>
                </w:rPr>
                <w:t>.</w:t>
              </w:r>
              <w:r w:rsidRPr="002D528A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val="en-US" w:eastAsia="ru-RU"/>
                </w:rPr>
                <w:t>gosuslugi</w:t>
              </w:r>
              <w:r w:rsidRPr="002D528A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eastAsia="ru-RU"/>
                </w:rPr>
                <w:t>.</w:t>
              </w:r>
              <w:r w:rsidRPr="002D528A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val="en-US" w:eastAsia="ru-RU"/>
                </w:rPr>
                <w:t>ru</w:t>
              </w:r>
              <w:r w:rsidRPr="002D528A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eastAsia="ru-RU"/>
                </w:rPr>
                <w:t>/</w:t>
              </w:r>
            </w:hyperlink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528A" w:rsidRPr="002D528A" w:rsidRDefault="002D528A" w:rsidP="002D528A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</w:tbl>
    <w:p w:rsidR="002D528A" w:rsidRPr="002D528A" w:rsidRDefault="002D528A" w:rsidP="002D528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2D528A" w:rsidRPr="002D528A"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2D528A" w:rsidRPr="002D528A" w:rsidRDefault="002D528A" w:rsidP="002D528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8108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3. </w:t>
      </w:r>
      <w:r w:rsidRPr="00A81084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C</w:t>
      </w:r>
      <w:r w:rsidRPr="00A8108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</w:t>
      </w:r>
      <w:r w:rsidR="00A81084" w:rsidRPr="00A8108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.1. Описание последовательности действий при предоставлении муниципальной услуги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.1.1. Предоставление муниципальной услуги</w:t>
      </w:r>
      <w:r w:rsidR="00156C8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включает в себя следующие процедуры: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1) консультирование заявителя;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инятие и регистрация заявления;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4) подготовка результата муниципальной услуги;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5) выдача заявителю результата муниципальной услуги.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.2. Оказание консультаций заявителю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2.1. Заявитель вправе обратиться в </w:t>
      </w:r>
      <w:r w:rsidR="00A81084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ком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ично, по телефону и (или) электронной почте для получения консультаций о порядке получения муниципальной услуги.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ециалист </w:t>
      </w:r>
      <w:r w:rsidR="00A81084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кома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.3. Принятие и регистрация заявления</w:t>
      </w:r>
    </w:p>
    <w:p w:rsidR="002D528A" w:rsidRPr="002D528A" w:rsidRDefault="002D528A" w:rsidP="002D528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 xml:space="preserve">3.3.1. Заявитель (представитель заявителя) направляет заявление на бумажном носителе посредством почтового отправления с описью вложения и уведомлением о вручении или представляет лично или в форме электронного документа или через МФЦ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о предоставлении муниципальной услуги</w:t>
      </w:r>
      <w:r w:rsidRPr="002D528A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 xml:space="preserve"> и представляет документы в соответствии с пунктом 2.5 настоящего Регламента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</w:t>
      </w:r>
      <w:r w:rsidR="00A81084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ком</w:t>
      </w:r>
      <w:r w:rsidRPr="00A8108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A81084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</w:p>
    <w:p w:rsidR="002D528A" w:rsidRPr="002D528A" w:rsidRDefault="002D528A" w:rsidP="002D528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ление о предоставлении муниципальной услуги в форме электронного документа направляется в Отдел по электронной почте или через Интернет-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риемную. Регистрация заявления, поступившего в электронной форме, осуществляется в установленном порядке. 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.3.2.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Специалист </w:t>
      </w:r>
      <w:r w:rsidR="00D3063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сполкома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ведущий прием заявлений, осуществляет: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установление личности заявителя; 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у полномочий заявителя (в случае действия по доверенности);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случае отсутствия замечаний специалист </w:t>
      </w:r>
      <w:r w:rsidR="00D3063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исполкома 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существляет: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ем и регистрацию заявления в специальном журнале;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ручение заявителю копии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;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правление заявления на рассмотрение руководителю Исполкома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случае наличия оснований для отказа в приеме документов, специалист </w:t>
      </w:r>
      <w:r w:rsidR="00B0577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сполкома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, ведущий прием документов, уведомляет заявителя </w:t>
      </w:r>
      <w:r w:rsidRPr="002D528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цедуры, устанавливаемые настоящим пунктом, осуществляются: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ем заявления и документов в течение 15 минут;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гистрация заявления в течение одного дня с момента поступления заявления.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2D528A" w:rsidRPr="002D528A" w:rsidRDefault="002D528A" w:rsidP="002D528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направленное исполнителю заявление.</w:t>
      </w:r>
    </w:p>
    <w:p w:rsidR="002D528A" w:rsidRPr="002D528A" w:rsidRDefault="002D528A" w:rsidP="002D528A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2D528A" w:rsidRPr="002D528A" w:rsidRDefault="002D528A" w:rsidP="002D528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</w:p>
    <w:p w:rsidR="002D528A" w:rsidRPr="002D528A" w:rsidRDefault="002D528A" w:rsidP="002D528A">
      <w:pPr>
        <w:suppressAutoHyphens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3.4.1. Специалист </w:t>
      </w:r>
      <w:r w:rsidR="00D3063F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исполкома</w:t>
      </w:r>
      <w:r w:rsidRPr="002D528A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 </w:t>
      </w:r>
      <w:r w:rsidRPr="002D528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2D528A" w:rsidRPr="002D528A" w:rsidRDefault="002D528A" w:rsidP="002D528A">
      <w:pPr>
        <w:suppressAutoHyphens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2D528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2D528A" w:rsidRPr="002D528A" w:rsidRDefault="002D528A" w:rsidP="002D528A">
      <w:pPr>
        <w:suppressAutoHyphens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2D528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2) Кадастрового паспорта объекта недвижимости.</w:t>
      </w:r>
    </w:p>
    <w:p w:rsidR="002D528A" w:rsidRPr="002D528A" w:rsidRDefault="002D528A" w:rsidP="002D528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lastRenderedPageBreak/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2D528A" w:rsidRPr="002D528A" w:rsidRDefault="002D528A" w:rsidP="002D528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Результат процедуры: направленные в органы власти запросы. 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2D528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2D528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2D528A" w:rsidRPr="002D528A" w:rsidRDefault="002D528A" w:rsidP="002D528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документы (сведения) либо уведомление об отказе, направленные в Отдел.</w:t>
      </w:r>
    </w:p>
    <w:p w:rsidR="002D528A" w:rsidRPr="002D528A" w:rsidRDefault="002D528A" w:rsidP="002D528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.5. Подготовка результата муниципальной услуги</w:t>
      </w:r>
    </w:p>
    <w:p w:rsidR="002D528A" w:rsidRPr="002D528A" w:rsidRDefault="002D528A" w:rsidP="002D528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5.1. Специалист </w:t>
      </w:r>
      <w:r w:rsidR="00D3063F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кома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существляет: </w:t>
      </w:r>
    </w:p>
    <w:p w:rsidR="002D528A" w:rsidRPr="002D528A" w:rsidRDefault="002D528A" w:rsidP="002D528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сведений содержащихся в документах, прилагаемых к заявлению;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лучае наличия оснований для отказа в предоставлении муниципальной услуги специалист </w:t>
      </w:r>
      <w:r w:rsidR="00D3063F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кома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готавливает проект мотивированного отказа о предоставлении муниципальной услуги (далее – мотивированный отказ).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отсутствия оснований для отказа в предоставлении муниципальной услуги специалист</w:t>
      </w:r>
      <w:r w:rsidR="00B0577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сполкома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существляет:</w:t>
      </w:r>
    </w:p>
    <w:p w:rsidR="002D528A" w:rsidRPr="002D528A" w:rsidRDefault="002D528A" w:rsidP="002D528A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подготовку  запроса в _______ МРФ № __ РГУП «Бюро технической инвентаризации» Министерства строительства, архитектуры и ЖКХ РТ (далее РГУП «БТИ») о наличии присвоенных </w:t>
      </w:r>
      <w:r w:rsidR="00D3063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чтовых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ресов; </w:t>
      </w:r>
    </w:p>
    <w:p w:rsidR="002D528A" w:rsidRPr="002D528A" w:rsidRDefault="002D528A" w:rsidP="002D528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не позднее трех дней </w:t>
      </w:r>
      <w:r w:rsidRPr="00D3063F">
        <w:rPr>
          <w:rFonts w:ascii="Times New Roman" w:eastAsia="Times New Roman" w:hAnsi="Times New Roman" w:cs="Times New Roman"/>
          <w:sz w:val="28"/>
          <w:szCs w:val="28"/>
          <w:lang w:eastAsia="ru-RU"/>
        </w:rPr>
        <w:t>с момента поступления ответов на запросы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:rsidR="002D528A" w:rsidRPr="002D528A" w:rsidRDefault="002D528A" w:rsidP="002D528A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запрос в РГУП «БТИ» о наличии присвоенных </w:t>
      </w:r>
      <w:r w:rsidR="00D3063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чтовых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ресов; </w:t>
      </w:r>
    </w:p>
    <w:p w:rsidR="002D528A" w:rsidRPr="002D528A" w:rsidRDefault="002D528A" w:rsidP="002D528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3.5.2. Специалист РГУП «БТИ» проверяет адрес, указанный в запросе и готовит справку о наличии присвоенных </w:t>
      </w:r>
      <w:r w:rsidR="00D3063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очтовых 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дресов.</w:t>
      </w:r>
    </w:p>
    <w:p w:rsidR="002D528A" w:rsidRPr="002D528A" w:rsidRDefault="002D528A" w:rsidP="002D528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сроки определенные регламентом РГУП «БТИ».</w:t>
      </w:r>
    </w:p>
    <w:p w:rsidR="002D528A" w:rsidRPr="002D528A" w:rsidRDefault="002D528A" w:rsidP="002D528A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справка о наличии присвоенных </w:t>
      </w:r>
      <w:r w:rsidR="00D3063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чтовых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ресов. </w:t>
      </w:r>
    </w:p>
    <w:p w:rsidR="002D528A" w:rsidRPr="002D528A" w:rsidRDefault="002D528A" w:rsidP="002D528A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5.3.  Специалист </w:t>
      </w:r>
      <w:r w:rsidR="00B05773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кома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, после получения ответа от РГУП «БТИ» осуществляет:</w:t>
      </w:r>
    </w:p>
    <w:p w:rsidR="002D528A" w:rsidRPr="002D528A" w:rsidRDefault="002D528A" w:rsidP="002D528A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оформление проекта постановления о 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своении</w:t>
      </w:r>
      <w:r w:rsidR="00D3063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очтового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адреса объекту </w:t>
      </w:r>
      <w:r w:rsidRPr="00D3063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едвижимости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ли мотивированного отказа (далее – проекта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решения);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согласование проекта решения с руководителем Исполкома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проект решения, направленный на согласование  р</w:t>
      </w:r>
      <w:r w:rsidRPr="002D528A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уководителю Исполкома. 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.5.4.Р</w:t>
      </w:r>
      <w:r w:rsidRPr="002D528A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уководитель Исполкома, подписывает проект решения или мотивированный отказ и направляет специалисту </w:t>
      </w:r>
      <w:r w:rsidR="00B05773">
        <w:rPr>
          <w:rFonts w:ascii="Times New Roman" w:eastAsia="Times New Roman" w:hAnsi="Times New Roman" w:cs="Arial"/>
          <w:sz w:val="28"/>
          <w:szCs w:val="28"/>
          <w:lang w:eastAsia="ru-RU"/>
        </w:rPr>
        <w:t>исполкома</w:t>
      </w:r>
      <w:r w:rsidRPr="002D528A">
        <w:rPr>
          <w:rFonts w:ascii="Times New Roman" w:eastAsia="Times New Roman" w:hAnsi="Times New Roman" w:cs="Arial"/>
          <w:sz w:val="28"/>
          <w:szCs w:val="28"/>
          <w:lang w:eastAsia="ru-RU"/>
        </w:rPr>
        <w:t>.</w:t>
      </w:r>
    </w:p>
    <w:p w:rsidR="002D528A" w:rsidRPr="002D528A" w:rsidRDefault="002D528A" w:rsidP="002D528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ы: подписанное постановление о 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своении </w:t>
      </w:r>
      <w:r w:rsidR="00D3063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очтового 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адреса объекту </w:t>
      </w:r>
      <w:r w:rsidRPr="00D3063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едвижимости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ли мотивированный отказ.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5.5. Специалист </w:t>
      </w:r>
      <w:r w:rsidR="00D3063F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кома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гистрирует постановление о 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своении </w:t>
      </w:r>
      <w:r w:rsidR="00D3063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очтового 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дреса объекту недвижимости или мотивированный отказ,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сваивает номер. </w:t>
      </w:r>
    </w:p>
    <w:p w:rsidR="002D528A" w:rsidRPr="002D528A" w:rsidRDefault="002D528A" w:rsidP="002D528A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зарегистрированное постановление о присвоении </w:t>
      </w:r>
      <w:r w:rsidR="00D3063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чтового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адреса или мотивированный отказ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.6. Выдача заявителю результата муниципальной услуги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6.1. Специалист </w:t>
      </w:r>
      <w:r w:rsidR="00B05773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кома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извещает заявителя о принятом решении и выдает заявителю либо направляет по почте постановление исполнительного комитета о 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своении </w:t>
      </w:r>
      <w:r w:rsidR="0078682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очтового 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адреса объекту </w:t>
      </w:r>
      <w:r w:rsidRPr="0078682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едвижимости</w:t>
      </w:r>
      <w:r w:rsidR="0078682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или мотивированный отказ.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: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в течение 15 минут - в случае личного прибытия заявителя;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ы: выданное (направленное) заявителю постановление о присвоении </w:t>
      </w:r>
      <w:r w:rsidR="0078682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чтового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реса объекту </w:t>
      </w:r>
      <w:r w:rsidRPr="00786823">
        <w:rPr>
          <w:rFonts w:ascii="Times New Roman" w:eastAsia="Times New Roman" w:hAnsi="Times New Roman" w:cs="Times New Roman"/>
          <w:sz w:val="28"/>
          <w:szCs w:val="28"/>
          <w:lang w:eastAsia="ru-RU"/>
        </w:rPr>
        <w:t>недвижимости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мотивированный отказ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540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786823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6823">
        <w:rPr>
          <w:rFonts w:ascii="Times New Roman" w:eastAsia="Times New Roman" w:hAnsi="Times New Roman" w:cs="Times New Roman"/>
          <w:sz w:val="28"/>
          <w:szCs w:val="28"/>
          <w:lang w:eastAsia="ru-RU"/>
        </w:rPr>
        <w:t>3.7. Предоставление муниципальной услуги через МФЦ</w:t>
      </w:r>
    </w:p>
    <w:p w:rsidR="002D528A" w:rsidRPr="00786823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786823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682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7.1.  Заявитель вправе обратиться для получения муниципальной услуги в МФЦ, </w:t>
      </w:r>
    </w:p>
    <w:p w:rsidR="002D528A" w:rsidRPr="00786823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682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6823">
        <w:rPr>
          <w:rFonts w:ascii="Times New Roman" w:eastAsia="Times New Roman" w:hAnsi="Times New Roman" w:cs="Times New Roman"/>
          <w:sz w:val="28"/>
          <w:szCs w:val="28"/>
          <w:lang w:eastAsia="ru-RU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786823" w:rsidRDefault="002D528A" w:rsidP="002D528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786823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3.8. Исправление технических ошибок. </w:t>
      </w:r>
    </w:p>
    <w:p w:rsidR="002D528A" w:rsidRPr="00786823" w:rsidRDefault="002D528A" w:rsidP="002D528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786823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3.8.1. В случае обнаружения технической ошибки в документе, являющемся результатом муниципальной услуги, заявитель представляет в </w:t>
      </w:r>
      <w:r w:rsidR="00B05773">
        <w:rPr>
          <w:rFonts w:ascii="Times New Roman" w:eastAsia="Times New Roman" w:hAnsi="Times New Roman" w:cs="Courier New"/>
          <w:sz w:val="28"/>
          <w:szCs w:val="28"/>
          <w:lang w:eastAsia="ru-RU"/>
        </w:rPr>
        <w:t>Исполком</w:t>
      </w:r>
      <w:r w:rsidRPr="00786823">
        <w:rPr>
          <w:rFonts w:ascii="Times New Roman" w:eastAsia="Times New Roman" w:hAnsi="Times New Roman" w:cs="Courier New"/>
          <w:sz w:val="28"/>
          <w:szCs w:val="28"/>
          <w:lang w:eastAsia="ru-RU"/>
        </w:rPr>
        <w:t>:</w:t>
      </w:r>
    </w:p>
    <w:p w:rsidR="002D528A" w:rsidRPr="00786823" w:rsidRDefault="002D528A" w:rsidP="002D528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786823">
        <w:rPr>
          <w:rFonts w:ascii="Times New Roman" w:eastAsia="Times New Roman" w:hAnsi="Times New Roman" w:cs="Courier New"/>
          <w:sz w:val="28"/>
          <w:szCs w:val="28"/>
          <w:lang w:eastAsia="ru-RU"/>
        </w:rPr>
        <w:t>заявление об исправлении т</w:t>
      </w:r>
      <w:r w:rsidR="00786823">
        <w:rPr>
          <w:rFonts w:ascii="Times New Roman" w:eastAsia="Times New Roman" w:hAnsi="Times New Roman" w:cs="Courier New"/>
          <w:sz w:val="28"/>
          <w:szCs w:val="28"/>
          <w:lang w:eastAsia="ru-RU"/>
        </w:rPr>
        <w:t>ехнической ошибки (приложение №4</w:t>
      </w:r>
      <w:r w:rsidRPr="00786823">
        <w:rPr>
          <w:rFonts w:ascii="Times New Roman" w:eastAsia="Times New Roman" w:hAnsi="Times New Roman" w:cs="Courier New"/>
          <w:sz w:val="28"/>
          <w:szCs w:val="28"/>
          <w:lang w:eastAsia="ru-RU"/>
        </w:rPr>
        <w:t>);</w:t>
      </w:r>
    </w:p>
    <w:p w:rsidR="002D528A" w:rsidRPr="00786823" w:rsidRDefault="002D528A" w:rsidP="002D528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786823">
        <w:rPr>
          <w:rFonts w:ascii="Times New Roman" w:eastAsia="Times New Roman" w:hAnsi="Times New Roman" w:cs="Courier New"/>
          <w:sz w:val="28"/>
          <w:szCs w:val="28"/>
          <w:lang w:eastAsia="ru-RU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2D528A" w:rsidRPr="00786823" w:rsidRDefault="002D528A" w:rsidP="002D528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786823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документы, имеющие юридическую силу, свидетельствующие о наличии технической ошибки. </w:t>
      </w:r>
    </w:p>
    <w:p w:rsidR="002D528A" w:rsidRPr="00786823" w:rsidRDefault="002D528A" w:rsidP="002D528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786823">
        <w:rPr>
          <w:rFonts w:ascii="Times New Roman" w:eastAsia="Times New Roman" w:hAnsi="Times New Roman" w:cs="Courier New"/>
          <w:sz w:val="28"/>
          <w:szCs w:val="28"/>
          <w:lang w:eastAsia="ru-RU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2D528A" w:rsidRPr="00786823" w:rsidRDefault="002D528A" w:rsidP="002D528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786823">
        <w:rPr>
          <w:rFonts w:ascii="Times New Roman" w:eastAsia="Times New Roman" w:hAnsi="Times New Roman" w:cs="Courier New"/>
          <w:sz w:val="28"/>
          <w:szCs w:val="28"/>
          <w:lang w:eastAsia="ru-RU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2D528A" w:rsidRPr="00786823" w:rsidRDefault="002D528A" w:rsidP="002D528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786823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2D528A" w:rsidRPr="00786823" w:rsidRDefault="002D528A" w:rsidP="002D528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786823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Результат процедуры: принятое и зарегистрированное заявление, направленное на рассмотрение специалисту </w:t>
      </w:r>
      <w:r w:rsidR="00786823">
        <w:rPr>
          <w:rFonts w:ascii="Times New Roman" w:eastAsia="Times New Roman" w:hAnsi="Times New Roman" w:cs="Courier New"/>
          <w:sz w:val="28"/>
          <w:szCs w:val="28"/>
          <w:lang w:eastAsia="ru-RU"/>
        </w:rPr>
        <w:t>исполкома</w:t>
      </w:r>
      <w:r w:rsidRPr="00786823">
        <w:rPr>
          <w:rFonts w:ascii="Times New Roman" w:eastAsia="Times New Roman" w:hAnsi="Times New Roman" w:cs="Courier New"/>
          <w:sz w:val="28"/>
          <w:szCs w:val="28"/>
          <w:lang w:eastAsia="ru-RU"/>
        </w:rPr>
        <w:t>.</w:t>
      </w:r>
    </w:p>
    <w:p w:rsidR="002D528A" w:rsidRPr="00786823" w:rsidRDefault="002D528A" w:rsidP="002D528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786823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3.8.3. Специалист </w:t>
      </w:r>
      <w:r w:rsidR="00786823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исполкома </w:t>
      </w:r>
      <w:r w:rsidRPr="00786823">
        <w:rPr>
          <w:rFonts w:ascii="Times New Roman" w:eastAsia="Times New Roman" w:hAnsi="Times New Roman" w:cs="Courier New"/>
          <w:sz w:val="28"/>
          <w:szCs w:val="28"/>
          <w:lang w:eastAsia="ru-RU"/>
        </w:rPr>
        <w:t>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r w:rsidR="00786823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 </w:t>
      </w:r>
      <w:r w:rsidRPr="00786823">
        <w:rPr>
          <w:rFonts w:ascii="Times New Roman" w:eastAsia="Times New Roman" w:hAnsi="Times New Roman" w:cs="Courier New"/>
          <w:sz w:val="28"/>
          <w:szCs w:val="28"/>
          <w:lang w:eastAsia="ru-RU"/>
        </w:rPr>
        <w:t>предоставлении в</w:t>
      </w:r>
      <w:r w:rsidR="00786823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 исполком</w:t>
      </w:r>
      <w:r w:rsidRPr="00786823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 оригинала документа, в котором содержится техническая ошибка.</w:t>
      </w:r>
    </w:p>
    <w:p w:rsidR="002D528A" w:rsidRPr="00786823" w:rsidRDefault="002D528A" w:rsidP="002D528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786823">
        <w:rPr>
          <w:rFonts w:ascii="Times New Roman" w:eastAsia="Times New Roman" w:hAnsi="Times New Roman" w:cs="Courier New"/>
          <w:sz w:val="28"/>
          <w:szCs w:val="28"/>
          <w:lang w:eastAsia="ru-RU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2D528A" w:rsidRPr="002D528A" w:rsidRDefault="002D528A" w:rsidP="002D528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786823">
        <w:rPr>
          <w:rFonts w:ascii="Times New Roman" w:eastAsia="Times New Roman" w:hAnsi="Times New Roman" w:cs="Courier New"/>
          <w:sz w:val="28"/>
          <w:szCs w:val="28"/>
          <w:lang w:eastAsia="ru-RU"/>
        </w:rPr>
        <w:t>Результат процедуры: выданный (направленный) заявителю документ.</w:t>
      </w:r>
    </w:p>
    <w:p w:rsidR="002D528A" w:rsidRPr="002D528A" w:rsidRDefault="002D528A" w:rsidP="002D528A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2D528A">
        <w:rPr>
          <w:rFonts w:ascii="Times New Roman" w:eastAsia="Calibri" w:hAnsi="Times New Roman" w:cs="Times New Roman"/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ами контроля за соблюдением исполнения административных процедур являются: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1) проверка и согласование проектов документов</w:t>
      </w:r>
      <w:r w:rsidR="00B0577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оводимые в установленном порядке проверки ведения делопроизводства;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6823">
        <w:rPr>
          <w:rFonts w:ascii="Times New Roman" w:eastAsia="Times New Roman" w:hAnsi="Times New Roman" w:cs="Times New Roman"/>
          <w:sz w:val="28"/>
          <w:szCs w:val="28"/>
          <w:lang w:eastAsia="ru-RU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</w:t>
      </w:r>
      <w:r w:rsidR="00786823">
        <w:rPr>
          <w:rFonts w:ascii="Times New Roman" w:eastAsia="Times New Roman" w:hAnsi="Times New Roman" w:cs="Times New Roman"/>
          <w:sz w:val="28"/>
          <w:szCs w:val="28"/>
          <w:lang w:eastAsia="ru-RU"/>
        </w:rPr>
        <w:t>и исполкома</w:t>
      </w:r>
      <w:r w:rsidRPr="0078682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D528A" w:rsidRPr="002D528A" w:rsidRDefault="002D528A" w:rsidP="002D528A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2D528A" w:rsidRPr="002D528A" w:rsidRDefault="002D528A" w:rsidP="002D528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2D528A" w:rsidRPr="002D528A" w:rsidRDefault="002D528A" w:rsidP="002D528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итель может обратиться с жалобой, в том числе в следующих случаях:</w:t>
      </w:r>
    </w:p>
    <w:p w:rsidR="002D528A" w:rsidRPr="002D528A" w:rsidRDefault="002D528A" w:rsidP="002D528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2D528A" w:rsidRPr="002D528A" w:rsidRDefault="002D528A" w:rsidP="002D528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2) нарушение срока предоставления муниципальной услуги;</w:t>
      </w:r>
    </w:p>
    <w:p w:rsidR="002D528A" w:rsidRPr="002D528A" w:rsidRDefault="002D528A" w:rsidP="002D528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786823">
        <w:rPr>
          <w:rFonts w:ascii="Times New Roman" w:eastAsia="Times New Roman" w:hAnsi="Times New Roman" w:cs="Times New Roman"/>
          <w:sz w:val="28"/>
          <w:szCs w:val="28"/>
          <w:lang w:eastAsia="ru-RU"/>
        </w:rPr>
        <w:t>Багаевского сельского поселения Кайбицкого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для предоставления муниципальной услуги;</w:t>
      </w:r>
    </w:p>
    <w:p w:rsidR="002D528A" w:rsidRPr="002D528A" w:rsidRDefault="002D528A" w:rsidP="002D528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786823">
        <w:rPr>
          <w:rFonts w:ascii="Times New Roman" w:eastAsia="Times New Roman" w:hAnsi="Times New Roman" w:cs="Times New Roman"/>
          <w:sz w:val="28"/>
          <w:szCs w:val="28"/>
          <w:lang w:eastAsia="ru-RU"/>
        </w:rPr>
        <w:t>Багаевского сельского поселения Кайбицкого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для предоставления муниципальной услуги, у заявителя;</w:t>
      </w:r>
    </w:p>
    <w:p w:rsidR="002D528A" w:rsidRPr="002D528A" w:rsidRDefault="002D528A" w:rsidP="002D528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786823">
        <w:rPr>
          <w:rFonts w:ascii="Times New Roman" w:eastAsia="Times New Roman" w:hAnsi="Times New Roman" w:cs="Times New Roman"/>
          <w:sz w:val="28"/>
          <w:szCs w:val="28"/>
          <w:lang w:eastAsia="ru-RU"/>
        </w:rPr>
        <w:t>Багаевского сельского поселения Кайбицкого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;</w:t>
      </w:r>
    </w:p>
    <w:p w:rsidR="002D528A" w:rsidRPr="002D528A" w:rsidRDefault="002D528A" w:rsidP="002D528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78682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агаевского сельского поселения Кайбицкого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 района;</w:t>
      </w:r>
    </w:p>
    <w:p w:rsidR="002D528A" w:rsidRPr="002D528A" w:rsidRDefault="002D528A" w:rsidP="002D528A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5.2. Жалоба подается в письменной форме на бумажном носителе или в электронной форме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78682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агаевского сельского поселения Кайбицкого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 района (http://</w:t>
      </w:r>
      <w:r w:rsidR="0078682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agaev</w:t>
      </w:r>
      <w:r w:rsidR="00786823" w:rsidRPr="00786823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="0078682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kaybici</w:t>
      </w:r>
      <w:r w:rsidR="00786823" w:rsidRPr="00786823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2D528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atarstan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.ru), Единого портала государственных и муниципальных услуг Республики Татарстан (</w:t>
      </w:r>
      <w:hyperlink r:id="rId23" w:history="1">
        <w:r w:rsidRPr="002D528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http://uslugi.tatar.ru/</w:t>
        </w:r>
      </w:hyperlink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5.4. Жалоба должна содержать следующую информацию: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5.6. Жалоба подписывается подавшим ее получателем муниципальной услуги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2) отказывает в удовлетворении жалобы.</w:t>
      </w:r>
    </w:p>
    <w:p w:rsidR="002D528A" w:rsidRPr="00BC4B05" w:rsidRDefault="002D528A" w:rsidP="002D528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е позднее дня, следующего за днем принятия решения, указанного в настоящем пункте, заявителю в письменной форме и по желанию заявителя в </w:t>
      </w: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электронной форме направляется мотивированный ответ о результатах рассмотрения жалобы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1</w:t>
      </w:r>
    </w:p>
    <w:p w:rsidR="002D528A" w:rsidRPr="002D528A" w:rsidRDefault="002D528A" w:rsidP="002D528A">
      <w:pPr>
        <w:spacing w:after="120" w:line="24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D528A" w:rsidRPr="002D528A" w:rsidRDefault="002D528A" w:rsidP="002D528A">
      <w:pPr>
        <w:spacing w:after="12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явление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форме, устанавливаемой Министерством финансов Российской Федерации.</w:t>
      </w:r>
    </w:p>
    <w:p w:rsidR="002D528A" w:rsidRPr="002D528A" w:rsidRDefault="002D528A" w:rsidP="002D528A">
      <w:pPr>
        <w:spacing w:after="12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spacing w:after="0" w:line="240" w:lineRule="auto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2D528A" w:rsidRPr="002D528A">
          <w:pgSz w:w="11907" w:h="16840"/>
          <w:pgMar w:top="1134" w:right="868" w:bottom="1134" w:left="1134" w:header="720" w:footer="720" w:gutter="0"/>
          <w:cols w:space="720"/>
        </w:sectPr>
      </w:pP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2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D528A" w:rsidRPr="002D528A" w:rsidRDefault="002D528A" w:rsidP="002D528A">
      <w:pPr>
        <w:tabs>
          <w:tab w:val="left" w:pos="280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D528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2D528A" w:rsidRPr="002D528A" w:rsidRDefault="002D528A" w:rsidP="002D528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становление</w:t>
      </w:r>
    </w:p>
    <w:p w:rsidR="002D528A" w:rsidRPr="002D528A" w:rsidRDefault="002D528A" w:rsidP="002D528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D528A" w:rsidRPr="002D528A" w:rsidRDefault="002D528A" w:rsidP="002D528A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 20    г.                                       №                                     __________</w:t>
      </w:r>
    </w:p>
    <w:p w:rsidR="002D528A" w:rsidRPr="002D528A" w:rsidRDefault="002D528A" w:rsidP="002D528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О присвоении адреса объекту </w:t>
      </w:r>
      <w:r w:rsidRPr="00BC4B0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едвижимости</w:t>
      </w: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основании Земельного кодекса Российской Федерации от 25.10.2001 №136-ФЗ, Градостроительного кодекса Российской Федерации от 29.12.2004 №190-ФЗ, Уставом  муниципального образования «_____________________ сельское поселение» ______ муниципального района Республики Татарстан глава _________________________ сельского поселения </w:t>
      </w:r>
      <w:r w:rsidRPr="002D52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становляет:</w:t>
      </w:r>
    </w:p>
    <w:p w:rsidR="00BC4B05" w:rsidRDefault="002D528A" w:rsidP="002D528A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Pr="002D52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 Присвоить  адрес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бъекту </w:t>
      </w: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>недвижимости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Ф.И.О. правообладателя; документ, устанавливающий право заявителя на земельный участок, на котором расположено строение): 422</w:t>
      </w:r>
      <w:r w:rsidR="00BC4B05"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>332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спублика Татарстан, </w:t>
      </w:r>
      <w:r w:rsid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>Кайбицкий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ый район, </w:t>
      </w:r>
      <w:r w:rsid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>Багаевское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>сельское поселение</w:t>
      </w:r>
    </w:p>
    <w:p w:rsidR="002D528A" w:rsidRPr="002D528A" w:rsidRDefault="002D528A" w:rsidP="002D528A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____________________, ул.___________, д._________</w:t>
      </w:r>
    </w:p>
    <w:p w:rsidR="002D528A" w:rsidRPr="002D528A" w:rsidRDefault="002D528A" w:rsidP="002D528A">
      <w:pPr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spacing w:after="0" w:line="240" w:lineRule="auto"/>
        <w:ind w:firstLine="540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уководитель</w:t>
      </w:r>
    </w:p>
    <w:p w:rsidR="002D528A" w:rsidRPr="002D528A" w:rsidRDefault="002D528A" w:rsidP="002D528A">
      <w:pPr>
        <w:autoSpaceDE w:val="0"/>
        <w:spacing w:after="0" w:line="240" w:lineRule="auto"/>
        <w:ind w:left="5670" w:hanging="150"/>
        <w:jc w:val="right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:rsidR="002D528A" w:rsidRPr="002D528A" w:rsidRDefault="002D528A" w:rsidP="002D528A">
      <w:pPr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:rsidR="002D528A" w:rsidRPr="002D528A" w:rsidRDefault="002D528A" w:rsidP="002D528A">
      <w:pPr>
        <w:tabs>
          <w:tab w:val="left" w:pos="7755"/>
          <w:tab w:val="right" w:pos="9905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</w:pPr>
    </w:p>
    <w:p w:rsidR="002D528A" w:rsidRPr="002D528A" w:rsidRDefault="002D528A" w:rsidP="002D528A">
      <w:pPr>
        <w:spacing w:after="0" w:line="240" w:lineRule="auto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2D528A" w:rsidRPr="002D528A">
          <w:pgSz w:w="11907" w:h="16840"/>
          <w:pgMar w:top="1134" w:right="868" w:bottom="1134" w:left="1134" w:header="720" w:footer="720" w:gutter="0"/>
          <w:cols w:space="720"/>
        </w:sectPr>
      </w:pPr>
    </w:p>
    <w:p w:rsidR="002D528A" w:rsidRPr="002D528A" w:rsidRDefault="002D528A" w:rsidP="002D528A">
      <w:pPr>
        <w:spacing w:after="0" w:line="240" w:lineRule="auto"/>
        <w:ind w:left="567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3</w:t>
      </w:r>
    </w:p>
    <w:p w:rsidR="002D528A" w:rsidRPr="002D528A" w:rsidRDefault="002D528A" w:rsidP="002D528A">
      <w:pPr>
        <w:suppressAutoHyphens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Courier New"/>
          <w:sz w:val="24"/>
          <w:szCs w:val="24"/>
          <w:lang w:eastAsia="zh-CN"/>
        </w:rPr>
      </w:pPr>
      <w:r w:rsidRPr="002D52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лок-схема последовательности действий по предоставлению муниципальной </w:t>
      </w:r>
      <w:r w:rsidRPr="002D528A">
        <w:rPr>
          <w:rFonts w:ascii="Times New Roman" w:eastAsia="Times New Roman" w:hAnsi="Times New Roman" w:cs="Courier New"/>
          <w:sz w:val="24"/>
          <w:szCs w:val="24"/>
          <w:lang w:eastAsia="zh-CN"/>
        </w:rPr>
        <w:t xml:space="preserve">услуги </w:t>
      </w:r>
    </w:p>
    <w:p w:rsidR="002D528A" w:rsidRPr="002D528A" w:rsidRDefault="002D528A" w:rsidP="002D528A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Courier New" w:eastAsia="Times New Roman" w:hAnsi="Courier New" w:cs="Courier New"/>
          <w:sz w:val="20"/>
          <w:szCs w:val="20"/>
          <w:lang w:eastAsia="ru-RU"/>
        </w:rPr>
        <w:object w:dxaOrig="10500" w:dyaOrig="12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3.5pt" o:ole="">
            <v:imagedata r:id="rId24" o:title=""/>
          </v:shape>
          <o:OLEObject Type="Embed" ProgID="Visio.Drawing.11" ShapeID="_x0000_i1025" DrawAspect="Content" ObjectID="_1507977024" r:id="rId25"/>
        </w:object>
      </w:r>
    </w:p>
    <w:p w:rsidR="002D528A" w:rsidRPr="002D528A" w:rsidRDefault="002D528A" w:rsidP="002D528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2D528A" w:rsidRPr="002D528A">
          <w:pgSz w:w="11907" w:h="16840"/>
          <w:pgMar w:top="1134" w:right="868" w:bottom="1134" w:left="1134" w:header="720" w:footer="720" w:gutter="0"/>
          <w:cols w:space="720"/>
        </w:sectPr>
      </w:pPr>
    </w:p>
    <w:p w:rsidR="002D528A" w:rsidRPr="00BC4B05" w:rsidRDefault="002D528A" w:rsidP="002D528A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BC4B05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>Приложение №5</w:t>
      </w:r>
    </w:p>
    <w:p w:rsidR="002D528A" w:rsidRPr="00BC4B05" w:rsidRDefault="002D528A" w:rsidP="002D528A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2D528A" w:rsidRPr="00BC4B05" w:rsidRDefault="002D528A" w:rsidP="002D528A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ю </w:t>
      </w:r>
    </w:p>
    <w:p w:rsidR="002D528A" w:rsidRPr="00BC4B05" w:rsidRDefault="002D528A" w:rsidP="002D528A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полнительного комитета </w:t>
      </w:r>
      <w:r w:rsidR="00BC4B05"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агаевского сельского поселения Кайбицкого </w:t>
      </w:r>
      <w:r w:rsidRPr="00BC4B0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 района Республики Татарстан</w:t>
      </w:r>
    </w:p>
    <w:p w:rsidR="002D528A" w:rsidRPr="00BC4B05" w:rsidRDefault="002D528A" w:rsidP="002D528A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>От:</w:t>
      </w:r>
      <w:r w:rsidRPr="00BC4B0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</w:t>
      </w:r>
    </w:p>
    <w:p w:rsidR="002D528A" w:rsidRPr="00BC4B05" w:rsidRDefault="002D528A" w:rsidP="002D528A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D528A" w:rsidRPr="00BC4B05" w:rsidRDefault="002D528A" w:rsidP="002D528A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C4B0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явление</w:t>
      </w:r>
    </w:p>
    <w:p w:rsidR="002D528A" w:rsidRPr="00BC4B05" w:rsidRDefault="002D528A" w:rsidP="002D528A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C4B0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 исправлении технической ошибки</w:t>
      </w:r>
    </w:p>
    <w:p w:rsidR="002D528A" w:rsidRPr="00BC4B05" w:rsidRDefault="002D528A" w:rsidP="002D528A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D528A" w:rsidRPr="00BC4B05" w:rsidRDefault="002D528A" w:rsidP="002D528A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>Сообщаю об ошибке, допущенной при оказании муниципальной услуги __</w:t>
      </w:r>
      <w:r w:rsidRPr="00BC4B0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__________________________________________</w:t>
      </w:r>
    </w:p>
    <w:p w:rsidR="002D528A" w:rsidRPr="00BC4B05" w:rsidRDefault="002D528A" w:rsidP="002D528A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C4B05">
        <w:rPr>
          <w:rFonts w:ascii="Times New Roman" w:eastAsia="Times New Roman" w:hAnsi="Times New Roman" w:cs="Times New Roman"/>
          <w:sz w:val="24"/>
          <w:szCs w:val="24"/>
          <w:lang w:eastAsia="ru-RU"/>
        </w:rPr>
        <w:t>(наименование услуги)</w:t>
      </w:r>
    </w:p>
    <w:p w:rsidR="002D528A" w:rsidRPr="00BC4B05" w:rsidRDefault="002D528A" w:rsidP="002D528A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сано:_______________________________________________________________________________________________________________________________</w:t>
      </w:r>
    </w:p>
    <w:p w:rsidR="002D528A" w:rsidRPr="00BC4B05" w:rsidRDefault="002D528A" w:rsidP="002D528A">
      <w:pPr>
        <w:spacing w:after="0"/>
        <w:ind w:right="-2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ьные сведения:_______________________________________________</w:t>
      </w:r>
    </w:p>
    <w:p w:rsidR="002D528A" w:rsidRPr="00BC4B05" w:rsidRDefault="002D528A" w:rsidP="002D528A">
      <w:pPr>
        <w:spacing w:after="0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_____</w:t>
      </w:r>
    </w:p>
    <w:p w:rsidR="002D528A" w:rsidRPr="00BC4B05" w:rsidRDefault="002D528A" w:rsidP="002D528A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2D528A" w:rsidRPr="00BC4B05" w:rsidRDefault="002D528A" w:rsidP="002D528A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агаю следующие документы:</w:t>
      </w:r>
    </w:p>
    <w:p w:rsidR="002D528A" w:rsidRPr="00BC4B05" w:rsidRDefault="002D528A" w:rsidP="002D528A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</w:p>
    <w:p w:rsidR="002D528A" w:rsidRPr="00BC4B05" w:rsidRDefault="002D528A" w:rsidP="002D528A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>2.</w:t>
      </w:r>
    </w:p>
    <w:p w:rsidR="002D528A" w:rsidRPr="00BC4B05" w:rsidRDefault="002D528A" w:rsidP="002D528A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>3.</w:t>
      </w:r>
    </w:p>
    <w:p w:rsidR="002D528A" w:rsidRPr="00BC4B05" w:rsidRDefault="002D528A" w:rsidP="002D528A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2D528A" w:rsidRPr="00BC4B05" w:rsidRDefault="002D528A" w:rsidP="002D528A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редством отправления электронного документа на адрес E-mail:_______;</w:t>
      </w:r>
    </w:p>
    <w:p w:rsidR="002D528A" w:rsidRPr="00BC4B05" w:rsidRDefault="002D528A" w:rsidP="002D528A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2D528A" w:rsidRPr="00BC4B05" w:rsidRDefault="002D528A" w:rsidP="002D528A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BC4B05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2D528A" w:rsidRPr="00BC4B05" w:rsidRDefault="002D528A" w:rsidP="002D528A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BC4B05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2D528A" w:rsidRPr="00BC4B05" w:rsidRDefault="002D528A" w:rsidP="002D528A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BC4B05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2D528A" w:rsidRPr="00BC4B05" w:rsidRDefault="002D528A" w:rsidP="002D528A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BC4B05" w:rsidRDefault="002D528A" w:rsidP="002D528A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</w:t>
      </w: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___________ ( ________________)</w:t>
      </w:r>
    </w:p>
    <w:p w:rsidR="002D528A" w:rsidRPr="002D528A" w:rsidRDefault="002D528A" w:rsidP="002D528A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дата)</w:t>
      </w: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подпись)</w:t>
      </w: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C4B0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Ф.И.О.)</w:t>
      </w:r>
    </w:p>
    <w:p w:rsidR="002D528A" w:rsidRPr="002D528A" w:rsidRDefault="002D528A" w:rsidP="002D528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2D528A" w:rsidRPr="002D528A" w:rsidRDefault="002D528A" w:rsidP="002D528A">
      <w:pPr>
        <w:spacing w:after="0" w:line="240" w:lineRule="auto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sectPr w:rsidR="002D528A" w:rsidRPr="002D528A">
          <w:pgSz w:w="11907" w:h="16840"/>
          <w:pgMar w:top="1134" w:right="868" w:bottom="1134" w:left="1134" w:header="720" w:footer="720" w:gutter="0"/>
          <w:cols w:space="720"/>
        </w:sectPr>
      </w:pPr>
    </w:p>
    <w:p w:rsidR="002D528A" w:rsidRPr="002D528A" w:rsidRDefault="00F072C2" w:rsidP="002D528A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F072C2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" o:spid="_x0000_s1026" type="#_x0000_t202" style="position:absolute;left:0;text-align:left;margin-left:629.3pt;margin-top:-27.8pt;width:136.15pt;height:69.3pt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A/qwg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" filled="f" stroked="f">
            <v:textbox>
              <w:txbxContent>
                <w:p w:rsidR="00D3063F" w:rsidRDefault="00D3063F" w:rsidP="002D528A"/>
              </w:txbxContent>
            </v:textbox>
          </v:shape>
        </w:pict>
      </w:r>
      <w:r w:rsidR="002D528A" w:rsidRPr="002D528A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Приложение </w:t>
      </w:r>
    </w:p>
    <w:p w:rsidR="002D528A" w:rsidRPr="002D528A" w:rsidRDefault="002D528A" w:rsidP="002D528A">
      <w:pPr>
        <w:spacing w:after="0" w:line="240" w:lineRule="auto"/>
        <w:ind w:left="723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(справочное) </w:t>
      </w:r>
    </w:p>
    <w:p w:rsidR="002D528A" w:rsidRPr="002D528A" w:rsidRDefault="002D528A" w:rsidP="002D528A">
      <w:pPr>
        <w:autoSpaceDE w:val="0"/>
        <w:autoSpaceDN w:val="0"/>
        <w:spacing w:after="12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2D528A" w:rsidRPr="002D528A" w:rsidRDefault="002D528A" w:rsidP="002D528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D528A" w:rsidRPr="002D528A" w:rsidRDefault="002D528A" w:rsidP="002D528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2D528A" w:rsidRPr="002D528A" w:rsidRDefault="002D528A" w:rsidP="002D528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D528A" w:rsidRPr="002D528A" w:rsidRDefault="002D528A" w:rsidP="002D528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D528A" w:rsidRPr="002D528A" w:rsidRDefault="002D528A" w:rsidP="002D528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Исполком </w:t>
      </w:r>
      <w:r w:rsidR="00BC4B0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Багаевского сельского поселения Кайбицкого</w:t>
      </w:r>
      <w:r w:rsidRPr="002D52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муниципального района</w:t>
      </w:r>
    </w:p>
    <w:p w:rsidR="002D528A" w:rsidRPr="002D528A" w:rsidRDefault="002D528A" w:rsidP="002D528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46"/>
        <w:gridCol w:w="1854"/>
        <w:gridCol w:w="8"/>
        <w:gridCol w:w="3863"/>
      </w:tblGrid>
      <w:tr w:rsidR="002D528A" w:rsidRPr="002D528A" w:rsidTr="00BC4B05">
        <w:trPr>
          <w:trHeight w:val="488"/>
        </w:trPr>
        <w:tc>
          <w:tcPr>
            <w:tcW w:w="3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528A" w:rsidRPr="002D528A" w:rsidRDefault="002D528A" w:rsidP="002D528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528A" w:rsidRPr="002D528A" w:rsidRDefault="002D528A" w:rsidP="002D528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8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528A" w:rsidRPr="002D528A" w:rsidRDefault="002D528A" w:rsidP="002D528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2D528A" w:rsidRPr="002D528A" w:rsidTr="00BC4B05">
        <w:tc>
          <w:tcPr>
            <w:tcW w:w="3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528A" w:rsidRPr="002D528A" w:rsidRDefault="002D528A" w:rsidP="002D528A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уководитель исполкома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528A" w:rsidRPr="00BC4B05" w:rsidRDefault="00BC4B05" w:rsidP="002D528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BC4B05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884370-31-7-01</w:t>
            </w:r>
          </w:p>
        </w:tc>
        <w:tc>
          <w:tcPr>
            <w:tcW w:w="38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528A" w:rsidRPr="002D528A" w:rsidRDefault="00BC4B05" w:rsidP="002D528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Bag</w:t>
            </w:r>
            <w:r w:rsidRPr="00BC4B05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kbc</w:t>
            </w:r>
            <w:r w:rsidR="002D528A" w:rsidRPr="002D528A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@</w:t>
            </w:r>
            <w:r w:rsidR="002D528A" w:rsidRPr="002D528A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tatar</w:t>
            </w:r>
            <w:r w:rsidR="002D528A" w:rsidRPr="002D528A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.</w:t>
            </w:r>
            <w:r w:rsidR="002D528A" w:rsidRPr="002D528A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ru</w:t>
            </w:r>
          </w:p>
        </w:tc>
      </w:tr>
      <w:tr w:rsidR="002D528A" w:rsidRPr="002D528A" w:rsidTr="00BC4B05">
        <w:tc>
          <w:tcPr>
            <w:tcW w:w="3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528A" w:rsidRPr="00BC4B05" w:rsidRDefault="002D528A" w:rsidP="00BC4B05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пециалист </w:t>
            </w:r>
            <w:r w:rsidR="00BC4B0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полкома</w:t>
            </w:r>
          </w:p>
        </w:tc>
        <w:tc>
          <w:tcPr>
            <w:tcW w:w="18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528A" w:rsidRPr="002D528A" w:rsidRDefault="00BC4B05" w:rsidP="002D528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84370-31-7-01</w:t>
            </w:r>
          </w:p>
        </w:tc>
        <w:tc>
          <w:tcPr>
            <w:tcW w:w="3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528A" w:rsidRPr="002D528A" w:rsidRDefault="00BC4B05" w:rsidP="002D528A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Bag</w:t>
            </w:r>
            <w:r w:rsidRPr="00BC4B05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kbc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@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tatar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.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ru</w:t>
            </w:r>
          </w:p>
        </w:tc>
      </w:tr>
    </w:tbl>
    <w:p w:rsidR="002D528A" w:rsidRPr="002D528A" w:rsidRDefault="002D528A" w:rsidP="002D528A">
      <w:pPr>
        <w:spacing w:after="0" w:line="240" w:lineRule="auto"/>
        <w:ind w:left="496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D528A" w:rsidRPr="002D528A" w:rsidRDefault="002D528A" w:rsidP="002D528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673CF" w:rsidRDefault="002673CF">
      <w:bookmarkStart w:id="0" w:name="_GoBack"/>
      <w:bookmarkEnd w:id="0"/>
    </w:p>
    <w:sectPr w:rsidR="002673CF" w:rsidSect="00FF620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40A9F" w:rsidRDefault="00C40A9F" w:rsidP="002D528A">
      <w:pPr>
        <w:spacing w:after="0" w:line="240" w:lineRule="auto"/>
      </w:pPr>
      <w:r>
        <w:separator/>
      </w:r>
    </w:p>
  </w:endnote>
  <w:endnote w:type="continuationSeparator" w:id="1">
    <w:p w:rsidR="00C40A9F" w:rsidRDefault="00C40A9F" w:rsidP="002D528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40A9F" w:rsidRDefault="00C40A9F" w:rsidP="002D528A">
      <w:pPr>
        <w:spacing w:after="0" w:line="240" w:lineRule="auto"/>
      </w:pPr>
      <w:r>
        <w:separator/>
      </w:r>
    </w:p>
  </w:footnote>
  <w:footnote w:type="continuationSeparator" w:id="1">
    <w:p w:rsidR="00C40A9F" w:rsidRDefault="00C40A9F" w:rsidP="002D528A">
      <w:pPr>
        <w:spacing w:after="0" w:line="240" w:lineRule="auto"/>
      </w:pPr>
      <w:r>
        <w:continuationSeparator/>
      </w:r>
    </w:p>
  </w:footnote>
  <w:footnote w:id="2">
    <w:p w:rsidR="00D3063F" w:rsidRDefault="00D3063F" w:rsidP="002D528A">
      <w:pPr>
        <w:pStyle w:val="a3"/>
      </w:pPr>
      <w:r>
        <w:rPr>
          <w:rStyle w:val="a5"/>
        </w:rPr>
        <w:footnoteRef/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D528A"/>
    <w:rsid w:val="00156C86"/>
    <w:rsid w:val="002673CF"/>
    <w:rsid w:val="002D528A"/>
    <w:rsid w:val="002F427C"/>
    <w:rsid w:val="004F7F96"/>
    <w:rsid w:val="0052144A"/>
    <w:rsid w:val="006C6122"/>
    <w:rsid w:val="006E5FCE"/>
    <w:rsid w:val="00786823"/>
    <w:rsid w:val="008C5248"/>
    <w:rsid w:val="009E0124"/>
    <w:rsid w:val="00A1420D"/>
    <w:rsid w:val="00A81084"/>
    <w:rsid w:val="00B05773"/>
    <w:rsid w:val="00BC4B05"/>
    <w:rsid w:val="00C40A9F"/>
    <w:rsid w:val="00D3063F"/>
    <w:rsid w:val="00E852DB"/>
    <w:rsid w:val="00EA6AC9"/>
    <w:rsid w:val="00F072C2"/>
    <w:rsid w:val="00FD59E4"/>
    <w:rsid w:val="00FF620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620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unhideWhenUsed/>
    <w:rsid w:val="002D52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Текст сноски Знак"/>
    <w:basedOn w:val="a0"/>
    <w:link w:val="a3"/>
    <w:semiHidden/>
    <w:rsid w:val="002D528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semiHidden/>
    <w:unhideWhenUsed/>
    <w:rsid w:val="002D528A"/>
    <w:rPr>
      <w:vertAlign w:val="superscript"/>
    </w:rPr>
  </w:style>
  <w:style w:type="paragraph" w:styleId="a6">
    <w:name w:val="List Paragraph"/>
    <w:basedOn w:val="a"/>
    <w:uiPriority w:val="34"/>
    <w:qFormat/>
    <w:rsid w:val="00BC4B05"/>
    <w:pPr>
      <w:ind w:left="720"/>
      <w:contextualSpacing/>
    </w:pPr>
  </w:style>
  <w:style w:type="paragraph" w:styleId="a7">
    <w:name w:val="header"/>
    <w:basedOn w:val="a"/>
    <w:link w:val="a8"/>
    <w:uiPriority w:val="99"/>
    <w:semiHidden/>
    <w:unhideWhenUsed/>
    <w:rsid w:val="009E012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semiHidden/>
    <w:rsid w:val="009E0124"/>
  </w:style>
  <w:style w:type="paragraph" w:styleId="a9">
    <w:name w:val="footer"/>
    <w:basedOn w:val="a"/>
    <w:link w:val="aa"/>
    <w:uiPriority w:val="99"/>
    <w:semiHidden/>
    <w:unhideWhenUsed/>
    <w:rsid w:val="009E012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9E0124"/>
  </w:style>
  <w:style w:type="paragraph" w:customStyle="1" w:styleId="ConsPlusNormal">
    <w:name w:val="ConsPlusNormal"/>
    <w:rsid w:val="009E0124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unhideWhenUsed/>
    <w:rsid w:val="002D52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Текст сноски Знак"/>
    <w:basedOn w:val="a0"/>
    <w:link w:val="a3"/>
    <w:semiHidden/>
    <w:rsid w:val="002D528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semiHidden/>
    <w:unhideWhenUsed/>
    <w:rsid w:val="002D528A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84190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osuslugi.ru/" TargetMode="External"/><Relationship Id="rId13" Type="http://schemas.openxmlformats.org/officeDocument/2006/relationships/hyperlink" Target="consultantplus://offline/ref=5C1B7D426585EFC035DD28F3CE28295C0701CD0E845A2AA1B75A2EA9A6C3B0B35C6A9B3F309038E1EBPBI" TargetMode="External"/><Relationship Id="rId18" Type="http://schemas.openxmlformats.org/officeDocument/2006/relationships/hyperlink" Target="consultantplus://offline/ref=7B2BECB2EF869F326D340F80038EE645783F9208E03D67AA69A7021C9A3C4111ABC4CB5F830BCBF6FEL8J" TargetMode="External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hyperlink" Target="http://www.aksubayevo.tatar.ru" TargetMode="External"/><Relationship Id="rId7" Type="http://schemas.openxmlformats.org/officeDocument/2006/relationships/hyperlink" Target="http://www.aksubayevo.tatar.ru" TargetMode="External"/><Relationship Id="rId12" Type="http://schemas.openxmlformats.org/officeDocument/2006/relationships/hyperlink" Target="consultantplus://offline/ref=D886E10E87233B14A9BF05DCDC594D06FA26E618CFFE8F1D51D20D633B05B184918C234C1BF41E6672K7I" TargetMode="External"/><Relationship Id="rId17" Type="http://schemas.openxmlformats.org/officeDocument/2006/relationships/hyperlink" Target="consultantplus://offline/ref=7B2BECB2EF869F326D340F80038EE645783F9208E03D67AA69A7021C9A3C4111ABC4CB5F830BCBF1FELEJ" TargetMode="External"/><Relationship Id="rId25" Type="http://schemas.openxmlformats.org/officeDocument/2006/relationships/oleObject" Target="embeddings/oleObject1.bin"/><Relationship Id="rId2" Type="http://schemas.openxmlformats.org/officeDocument/2006/relationships/settings" Target="settings.xml"/><Relationship Id="rId16" Type="http://schemas.openxmlformats.org/officeDocument/2006/relationships/hyperlink" Target="consultantplus://offline/ref=7B2BECB2EF869F326D340F80038EE645783F9208E03D67AA69A7021C9A3C4111ABC4CB5F830BCBF0FEL4J" TargetMode="External"/><Relationship Id="rId20" Type="http://schemas.openxmlformats.org/officeDocument/2006/relationships/hyperlink" Target="consultantplus://offline/ref=7B2BECB2EF869F326D340F80038EE645783F9208E03D67AA69A7021C9A3C4111ABC4CB5F830BCBF7FEL8J" TargetMode="External"/><Relationship Id="rId1" Type="http://schemas.openxmlformats.org/officeDocument/2006/relationships/styles" Target="styles.xml"/><Relationship Id="rId6" Type="http://schemas.openxmlformats.org/officeDocument/2006/relationships/hyperlink" Target="http://www.______.tatar.ru" TargetMode="External"/><Relationship Id="rId11" Type="http://schemas.openxmlformats.org/officeDocument/2006/relationships/hyperlink" Target="consultantplus://offline/ref=D886E10E87233B14A9BF05DCDC594D06FA26E618CFFE8F1D51D20D633B05B184918C234C1BF41E6772KEI" TargetMode="External"/><Relationship Id="rId24" Type="http://schemas.openxmlformats.org/officeDocument/2006/relationships/image" Target="media/image1.emf"/><Relationship Id="rId5" Type="http://schemas.openxmlformats.org/officeDocument/2006/relationships/endnotes" Target="endnotes.xml"/><Relationship Id="rId15" Type="http://schemas.openxmlformats.org/officeDocument/2006/relationships/hyperlink" Target="consultantplus://offline/ref=7B2BECB2EF869F326D340F80038EE645783F9208E03D67AA69A7021C9A3C4111ABC4CB5F830BCBFBFELFJ" TargetMode="External"/><Relationship Id="rId23" Type="http://schemas.openxmlformats.org/officeDocument/2006/relationships/hyperlink" Target="http://uslugi.tatar.ru/" TargetMode="External"/><Relationship Id="rId28" Type="http://schemas.microsoft.com/office/2007/relationships/stylesWithEffects" Target="stylesWithEffects.xml"/><Relationship Id="rId10" Type="http://schemas.openxmlformats.org/officeDocument/2006/relationships/hyperlink" Target="consultantplus://offline/ref=0E7B4C78AF1CD6574EBB184DA0BA5AC2E5D86CA09B9CA43BDCFFA58243A818EA189ECA29FF973749MEd5I" TargetMode="External"/><Relationship Id="rId19" Type="http://schemas.openxmlformats.org/officeDocument/2006/relationships/hyperlink" Target="consultantplus://offline/ref=7B2BECB2EF869F326D340F80038EE645783F9208E03D67AA69A7021C9A3C4111ABC4CB5F830BCBF6FEL5J" TargetMode="External"/><Relationship Id="rId4" Type="http://schemas.openxmlformats.org/officeDocument/2006/relationships/footnotes" Target="footnotes.xml"/><Relationship Id="rId9" Type="http://schemas.openxmlformats.org/officeDocument/2006/relationships/hyperlink" Target="https://intra.tatar.ru" TargetMode="External"/><Relationship Id="rId14" Type="http://schemas.openxmlformats.org/officeDocument/2006/relationships/hyperlink" Target="consultantplus://offline/ref=7B2BECB2EF869F326D340F80038EE645783F9208E03D67AA69A7021C9A3C4111ABC4CB5F830BCBFAFELBJ" TargetMode="External"/><Relationship Id="rId22" Type="http://schemas.openxmlformats.org/officeDocument/2006/relationships/hyperlink" Target="http://www.gosuslugi.ru/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</TotalTime>
  <Pages>1</Pages>
  <Words>6740</Words>
  <Characters>38424</Characters>
  <Application>Microsoft Office Word</Application>
  <DocSecurity>0</DocSecurity>
  <Lines>320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0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йрат</dc:creator>
  <cp:lastModifiedBy>User</cp:lastModifiedBy>
  <cp:revision>9</cp:revision>
  <dcterms:created xsi:type="dcterms:W3CDTF">2015-10-26T12:23:00Z</dcterms:created>
  <dcterms:modified xsi:type="dcterms:W3CDTF">2015-11-02T10:44:00Z</dcterms:modified>
</cp:coreProperties>
</file>